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FAE996" w14:textId="4294C4D2" w:rsidR="00FF595A" w:rsidRPr="00475257" w:rsidRDefault="00FF595A" w:rsidP="00823154">
      <w:pPr>
        <w:jc w:val="center"/>
        <w:rPr>
          <w:lang w:val="ru-RU"/>
        </w:rPr>
      </w:pPr>
      <w:r w:rsidRPr="00475257">
        <w:rPr>
          <w:lang w:val="ru-RU"/>
        </w:rPr>
        <w:t xml:space="preserve">Министерство </w:t>
      </w:r>
      <w:r w:rsidR="003F3E39" w:rsidRPr="00475257">
        <w:rPr>
          <w:lang w:val="ru-RU"/>
        </w:rPr>
        <w:t xml:space="preserve">науки и </w:t>
      </w:r>
      <w:r w:rsidRPr="00475257">
        <w:rPr>
          <w:lang w:val="ru-RU"/>
        </w:rPr>
        <w:t>высшего образования Российской Федерации</w:t>
      </w:r>
    </w:p>
    <w:p w14:paraId="07E0228C" w14:textId="77777777" w:rsidR="00FF595A" w:rsidRPr="00475257" w:rsidRDefault="00FF595A" w:rsidP="00823154">
      <w:pPr>
        <w:jc w:val="center"/>
        <w:rPr>
          <w:lang w:val="ru-RU"/>
        </w:rPr>
      </w:pPr>
      <w:r w:rsidRPr="00475257">
        <w:rPr>
          <w:lang w:val="ru-RU"/>
        </w:rPr>
        <w:t>Федеральное государственное бюджетное образовательное учреждение</w:t>
      </w:r>
    </w:p>
    <w:p w14:paraId="46DAE36F" w14:textId="604F87C6" w:rsidR="00FF595A" w:rsidRPr="00475257" w:rsidRDefault="00FF595A" w:rsidP="003F3E39">
      <w:pPr>
        <w:jc w:val="center"/>
        <w:rPr>
          <w:lang w:val="ru-RU"/>
        </w:rPr>
      </w:pPr>
      <w:r w:rsidRPr="00475257">
        <w:rPr>
          <w:lang w:val="ru-RU"/>
        </w:rPr>
        <w:t>высшего образования</w:t>
      </w:r>
    </w:p>
    <w:p w14:paraId="7A787158" w14:textId="36A4FD40" w:rsidR="00FF595A" w:rsidRPr="00475257" w:rsidRDefault="003F3E39" w:rsidP="00823154">
      <w:pPr>
        <w:jc w:val="center"/>
        <w:rPr>
          <w:lang w:val="ru-RU"/>
        </w:rPr>
      </w:pPr>
      <w:r w:rsidRPr="00475257">
        <w:rPr>
          <w:lang w:val="ru-RU"/>
        </w:rPr>
        <w:t>“</w:t>
      </w:r>
      <w:r w:rsidR="00FF595A" w:rsidRPr="00475257">
        <w:rPr>
          <w:lang w:val="ru-RU"/>
        </w:rPr>
        <w:t>Рязанский государственный радиотехнический университет</w:t>
      </w:r>
    </w:p>
    <w:p w14:paraId="79A13BAB" w14:textId="28C4AF33" w:rsidR="00FF595A" w:rsidRPr="00475257" w:rsidRDefault="00FF595A" w:rsidP="00823154">
      <w:pPr>
        <w:jc w:val="center"/>
        <w:rPr>
          <w:lang w:val="ru-RU"/>
        </w:rPr>
      </w:pPr>
      <w:r w:rsidRPr="00475257">
        <w:rPr>
          <w:lang w:val="ru-RU"/>
        </w:rPr>
        <w:t>имени В. Ф. Уткина</w:t>
      </w:r>
      <w:r w:rsidR="003F3E39" w:rsidRPr="00475257">
        <w:rPr>
          <w:lang w:val="ru-RU"/>
        </w:rPr>
        <w:t>”</w:t>
      </w:r>
    </w:p>
    <w:p w14:paraId="6BA4BAF3" w14:textId="6ED54F60" w:rsidR="00FF595A" w:rsidRPr="00475257" w:rsidRDefault="00FF595A" w:rsidP="00823154">
      <w:pPr>
        <w:jc w:val="center"/>
        <w:rPr>
          <w:lang w:val="ru-RU"/>
        </w:rPr>
      </w:pPr>
    </w:p>
    <w:p w14:paraId="27852587" w14:textId="74946541" w:rsidR="00FF595A" w:rsidRPr="00475257" w:rsidRDefault="00FF595A" w:rsidP="00823154">
      <w:pPr>
        <w:jc w:val="center"/>
        <w:rPr>
          <w:lang w:val="ru-RU"/>
        </w:rPr>
      </w:pPr>
    </w:p>
    <w:p w14:paraId="7BFD6140" w14:textId="4288D128" w:rsidR="00BB07CB" w:rsidRPr="00475257" w:rsidRDefault="00BB07CB" w:rsidP="00823154">
      <w:pPr>
        <w:jc w:val="center"/>
        <w:rPr>
          <w:lang w:val="ru-RU"/>
        </w:rPr>
      </w:pPr>
    </w:p>
    <w:p w14:paraId="15CCBD95" w14:textId="6A91ACA2" w:rsidR="00BB07CB" w:rsidRPr="00475257" w:rsidRDefault="00BB07CB" w:rsidP="00823154">
      <w:pPr>
        <w:jc w:val="center"/>
        <w:rPr>
          <w:lang w:val="ru-RU"/>
        </w:rPr>
      </w:pPr>
    </w:p>
    <w:p w14:paraId="7198A2D5" w14:textId="77777777" w:rsidR="00BB07CB" w:rsidRPr="00475257" w:rsidRDefault="00BB07CB" w:rsidP="00823154">
      <w:pPr>
        <w:jc w:val="center"/>
        <w:rPr>
          <w:lang w:val="ru-RU"/>
        </w:rPr>
      </w:pPr>
    </w:p>
    <w:p w14:paraId="4C98F133" w14:textId="2269FD35" w:rsidR="00FF595A" w:rsidRPr="00475257" w:rsidRDefault="00FF595A" w:rsidP="00823154">
      <w:pPr>
        <w:jc w:val="center"/>
        <w:rPr>
          <w:lang w:val="ru-RU"/>
        </w:rPr>
      </w:pPr>
    </w:p>
    <w:p w14:paraId="57239F43" w14:textId="0CA1B259" w:rsidR="00FF595A" w:rsidRPr="00475257" w:rsidRDefault="00FF595A" w:rsidP="00823154">
      <w:pPr>
        <w:jc w:val="center"/>
        <w:rPr>
          <w:lang w:val="ru-RU"/>
        </w:rPr>
      </w:pPr>
    </w:p>
    <w:p w14:paraId="6DDB3084" w14:textId="77840BFC" w:rsidR="00FF595A" w:rsidRPr="00475257" w:rsidRDefault="00BB07CB" w:rsidP="00823154">
      <w:pPr>
        <w:jc w:val="center"/>
        <w:rPr>
          <w:b/>
          <w:bCs/>
          <w:lang w:val="ru-RU"/>
        </w:rPr>
      </w:pPr>
      <w:r w:rsidRPr="00475257">
        <w:rPr>
          <w:b/>
          <w:bCs/>
          <w:lang w:val="ru-RU"/>
        </w:rPr>
        <w:t>Пояснительная записка</w:t>
      </w:r>
    </w:p>
    <w:p w14:paraId="711A5AE6" w14:textId="36C3B71B" w:rsidR="00FF595A" w:rsidRPr="00475257" w:rsidRDefault="00BB07CB" w:rsidP="00823154">
      <w:pPr>
        <w:jc w:val="center"/>
        <w:rPr>
          <w:b/>
          <w:bCs/>
          <w:lang w:val="ru-RU"/>
        </w:rPr>
      </w:pPr>
      <w:r w:rsidRPr="00475257">
        <w:rPr>
          <w:b/>
          <w:bCs/>
          <w:lang w:val="ru-RU"/>
        </w:rPr>
        <w:t xml:space="preserve">к курсовой работе по </w:t>
      </w:r>
      <w:r w:rsidR="00FF595A" w:rsidRPr="00475257">
        <w:rPr>
          <w:b/>
          <w:bCs/>
          <w:lang w:val="ru-RU"/>
        </w:rPr>
        <w:t>дисциплине</w:t>
      </w:r>
    </w:p>
    <w:p w14:paraId="21BD1358" w14:textId="1F5D4244" w:rsidR="00FF595A" w:rsidRPr="00475257" w:rsidRDefault="00FF595A" w:rsidP="00823154">
      <w:pPr>
        <w:jc w:val="center"/>
        <w:rPr>
          <w:b/>
          <w:bCs/>
          <w:lang w:val="ru-RU"/>
        </w:rPr>
      </w:pPr>
      <w:r w:rsidRPr="00475257">
        <w:rPr>
          <w:b/>
          <w:bCs/>
          <w:lang w:val="ru-RU"/>
        </w:rPr>
        <w:t>«Алгоритмические языки и программирование»</w:t>
      </w:r>
    </w:p>
    <w:p w14:paraId="57C4007F" w14:textId="2878D85A" w:rsidR="00FF595A" w:rsidRPr="00475257" w:rsidRDefault="00FF595A" w:rsidP="00823154">
      <w:pPr>
        <w:jc w:val="center"/>
        <w:rPr>
          <w:b/>
          <w:bCs/>
          <w:lang w:val="ru-RU"/>
        </w:rPr>
      </w:pPr>
      <w:r w:rsidRPr="00475257">
        <w:rPr>
          <w:b/>
          <w:bCs/>
          <w:lang w:val="ru-RU"/>
        </w:rPr>
        <w:t>на тему</w:t>
      </w:r>
    </w:p>
    <w:p w14:paraId="3F10CA0A" w14:textId="4F4C5647" w:rsidR="00FF595A" w:rsidRPr="00E27BBF" w:rsidRDefault="000D767C" w:rsidP="00823154">
      <w:pPr>
        <w:jc w:val="center"/>
        <w:rPr>
          <w:lang w:val="ru-RU"/>
        </w:rPr>
      </w:pPr>
      <w:r>
        <w:rPr>
          <w:b/>
          <w:bCs/>
          <w:lang w:val="ru-RU"/>
        </w:rPr>
        <w:t>«</w:t>
      </w:r>
      <w:r w:rsidR="00D9087E">
        <w:rPr>
          <w:b/>
          <w:bCs/>
          <w:lang w:val="ru-RU"/>
        </w:rPr>
        <w:t>Информационная система»</w:t>
      </w:r>
    </w:p>
    <w:p w14:paraId="4378D671" w14:textId="0DC77596" w:rsidR="0093025B" w:rsidRPr="00475257" w:rsidRDefault="0093025B" w:rsidP="00823154">
      <w:pPr>
        <w:jc w:val="center"/>
        <w:rPr>
          <w:lang w:val="ru-RU"/>
        </w:rPr>
      </w:pPr>
    </w:p>
    <w:p w14:paraId="37F6A860" w14:textId="0CA63D26" w:rsidR="0093025B" w:rsidRPr="00475257" w:rsidRDefault="0093025B" w:rsidP="00823154">
      <w:pPr>
        <w:jc w:val="center"/>
        <w:rPr>
          <w:lang w:val="ru-RU"/>
        </w:rPr>
      </w:pPr>
    </w:p>
    <w:p w14:paraId="60849F36" w14:textId="5ADCD499" w:rsidR="0093025B" w:rsidRPr="00475257" w:rsidRDefault="0093025B" w:rsidP="00823154">
      <w:pPr>
        <w:jc w:val="center"/>
        <w:rPr>
          <w:lang w:val="ru-RU"/>
        </w:rPr>
      </w:pPr>
    </w:p>
    <w:p w14:paraId="64D4E6B1" w14:textId="56A310D5" w:rsidR="0093025B" w:rsidRPr="00475257" w:rsidRDefault="0093025B" w:rsidP="00823154">
      <w:pPr>
        <w:jc w:val="center"/>
        <w:rPr>
          <w:lang w:val="ru-RU"/>
        </w:rPr>
      </w:pPr>
    </w:p>
    <w:p w14:paraId="48C990DF" w14:textId="77C79E83" w:rsidR="0093025B" w:rsidRPr="00475257" w:rsidRDefault="0093025B" w:rsidP="00823154">
      <w:pPr>
        <w:jc w:val="center"/>
        <w:rPr>
          <w:lang w:val="ru-RU"/>
        </w:rPr>
      </w:pPr>
    </w:p>
    <w:p w14:paraId="4019102F" w14:textId="1C8EBA03" w:rsidR="0093025B" w:rsidRPr="00475257" w:rsidRDefault="0093025B" w:rsidP="00823154">
      <w:pPr>
        <w:jc w:val="center"/>
        <w:rPr>
          <w:lang w:val="ru-RU"/>
        </w:rPr>
      </w:pPr>
    </w:p>
    <w:p w14:paraId="2A82BDE3" w14:textId="6618AED0" w:rsidR="0093025B" w:rsidRPr="00475257" w:rsidRDefault="0093025B" w:rsidP="00823154">
      <w:pPr>
        <w:jc w:val="center"/>
        <w:rPr>
          <w:lang w:val="ru-RU"/>
        </w:rPr>
      </w:pPr>
    </w:p>
    <w:p w14:paraId="5BF75361" w14:textId="77777777" w:rsidR="003F3E39" w:rsidRPr="00475257" w:rsidRDefault="003F3E39" w:rsidP="00823154">
      <w:pPr>
        <w:jc w:val="center"/>
        <w:rPr>
          <w:lang w:val="ru-RU"/>
        </w:rPr>
      </w:pPr>
    </w:p>
    <w:p w14:paraId="5770E1F5" w14:textId="20995CD5" w:rsidR="0093025B" w:rsidRPr="00475257" w:rsidRDefault="0093025B" w:rsidP="00823154">
      <w:pPr>
        <w:jc w:val="center"/>
        <w:rPr>
          <w:lang w:val="ru-RU"/>
        </w:rPr>
      </w:pPr>
    </w:p>
    <w:p w14:paraId="368B0F47" w14:textId="0FD5DD9A" w:rsidR="0093025B" w:rsidRPr="00475257" w:rsidRDefault="0093025B" w:rsidP="00823154">
      <w:pPr>
        <w:jc w:val="center"/>
        <w:rPr>
          <w:lang w:val="ru-RU"/>
        </w:rPr>
      </w:pPr>
    </w:p>
    <w:p w14:paraId="1AA32960" w14:textId="007705D8" w:rsidR="0093025B" w:rsidRPr="00475257" w:rsidRDefault="0093025B" w:rsidP="00823154">
      <w:pPr>
        <w:jc w:val="center"/>
        <w:rPr>
          <w:lang w:val="ru-RU"/>
        </w:rPr>
      </w:pPr>
    </w:p>
    <w:p w14:paraId="7127EB42" w14:textId="608DD128" w:rsidR="0093025B" w:rsidRPr="00475257" w:rsidRDefault="0093025B" w:rsidP="00823154">
      <w:pPr>
        <w:jc w:val="right"/>
        <w:rPr>
          <w:lang w:val="ru-RU"/>
        </w:rPr>
      </w:pPr>
      <w:r w:rsidRPr="00475257">
        <w:rPr>
          <w:lang w:val="ru-RU"/>
        </w:rPr>
        <w:t xml:space="preserve">Выполнил: студент гр. </w:t>
      </w:r>
      <w:r w:rsidR="00E27BBF">
        <w:rPr>
          <w:lang w:val="ru-RU"/>
        </w:rPr>
        <w:t>141</w:t>
      </w:r>
      <w:r w:rsidRPr="00475257">
        <w:rPr>
          <w:lang w:val="ru-RU"/>
        </w:rPr>
        <w:t>3</w:t>
      </w:r>
    </w:p>
    <w:p w14:paraId="208AD304" w14:textId="0B261147" w:rsidR="0093025B" w:rsidRPr="00475257" w:rsidRDefault="0093025B" w:rsidP="00823154">
      <w:pPr>
        <w:jc w:val="right"/>
        <w:rPr>
          <w:lang w:val="ru-RU"/>
        </w:rPr>
      </w:pPr>
    </w:p>
    <w:p w14:paraId="31680BDB" w14:textId="2EE31F99" w:rsidR="0093025B" w:rsidRPr="00475257" w:rsidRDefault="0093025B" w:rsidP="00823154">
      <w:pPr>
        <w:jc w:val="right"/>
        <w:rPr>
          <w:lang w:val="ru-RU"/>
        </w:rPr>
      </w:pPr>
      <w:r w:rsidRPr="00475257">
        <w:rPr>
          <w:lang w:val="ru-RU"/>
        </w:rPr>
        <w:t xml:space="preserve">Проверил: </w:t>
      </w:r>
      <w:r w:rsidR="00BB07CB" w:rsidRPr="00475257">
        <w:rPr>
          <w:lang w:val="ru-RU"/>
        </w:rPr>
        <w:t>доцент</w:t>
      </w:r>
    </w:p>
    <w:p w14:paraId="05AD4F36" w14:textId="20A42DCF" w:rsidR="0093025B" w:rsidRPr="00E27BBF" w:rsidRDefault="00BB07CB" w:rsidP="00823154">
      <w:pPr>
        <w:jc w:val="right"/>
        <w:rPr>
          <w:lang w:val="ru-RU"/>
        </w:rPr>
      </w:pPr>
      <w:r w:rsidRPr="00475257">
        <w:rPr>
          <w:lang w:val="ru-RU"/>
        </w:rPr>
        <w:t>Антипов</w:t>
      </w:r>
      <w:r w:rsidRPr="00E27BBF">
        <w:rPr>
          <w:lang w:val="ru-RU"/>
        </w:rPr>
        <w:t xml:space="preserve"> </w:t>
      </w:r>
      <w:r w:rsidRPr="00475257">
        <w:rPr>
          <w:lang w:val="ru-RU"/>
        </w:rPr>
        <w:t>О</w:t>
      </w:r>
      <w:r w:rsidRPr="00E27BBF">
        <w:rPr>
          <w:lang w:val="ru-RU"/>
        </w:rPr>
        <w:t>.</w:t>
      </w:r>
      <w:r w:rsidRPr="00475257">
        <w:rPr>
          <w:lang w:val="ru-RU"/>
        </w:rPr>
        <w:t>В</w:t>
      </w:r>
      <w:r w:rsidRPr="00E27BBF">
        <w:rPr>
          <w:lang w:val="ru-RU"/>
        </w:rPr>
        <w:t>.</w:t>
      </w:r>
    </w:p>
    <w:p w14:paraId="2DA722CC" w14:textId="7FEEB4C9" w:rsidR="0093025B" w:rsidRPr="00E27BBF" w:rsidRDefault="0093025B" w:rsidP="00823154">
      <w:pPr>
        <w:jc w:val="center"/>
        <w:rPr>
          <w:lang w:val="ru-RU"/>
        </w:rPr>
      </w:pPr>
    </w:p>
    <w:p w14:paraId="039A8A92" w14:textId="5AC2A6C7" w:rsidR="0093025B" w:rsidRPr="00E27BBF" w:rsidRDefault="0093025B" w:rsidP="00823154">
      <w:pPr>
        <w:jc w:val="center"/>
        <w:rPr>
          <w:lang w:val="ru-RU"/>
        </w:rPr>
      </w:pPr>
    </w:p>
    <w:p w14:paraId="788512C8" w14:textId="242E717A" w:rsidR="0093025B" w:rsidRPr="00E27BBF" w:rsidRDefault="0093025B" w:rsidP="00823154">
      <w:pPr>
        <w:jc w:val="center"/>
        <w:rPr>
          <w:lang w:val="ru-RU"/>
        </w:rPr>
      </w:pPr>
    </w:p>
    <w:p w14:paraId="24C421AD" w14:textId="15442668" w:rsidR="0093025B" w:rsidRPr="00E27BBF" w:rsidRDefault="0093025B" w:rsidP="00823154">
      <w:pPr>
        <w:jc w:val="center"/>
        <w:rPr>
          <w:lang w:val="ru-RU"/>
        </w:rPr>
      </w:pPr>
    </w:p>
    <w:p w14:paraId="72822B69" w14:textId="77777777" w:rsidR="00BB07CB" w:rsidRPr="00E27BBF" w:rsidRDefault="00BB07CB" w:rsidP="00823154">
      <w:pPr>
        <w:jc w:val="center"/>
        <w:rPr>
          <w:lang w:val="ru-RU"/>
        </w:rPr>
      </w:pPr>
    </w:p>
    <w:p w14:paraId="2944AE52" w14:textId="37EE046C" w:rsidR="00BB07CB" w:rsidRPr="00D9087E" w:rsidRDefault="0093025B" w:rsidP="00BB07CB">
      <w:pPr>
        <w:jc w:val="center"/>
        <w:rPr>
          <w:lang w:val="ru-RU"/>
        </w:rPr>
      </w:pPr>
      <w:r w:rsidRPr="00475257">
        <w:rPr>
          <w:lang w:val="ru-RU"/>
        </w:rPr>
        <w:t>Рязань</w:t>
      </w:r>
      <w:r w:rsidRPr="000D767C">
        <w:t>, 202</w:t>
      </w:r>
      <w:r w:rsidR="00D9087E">
        <w:rPr>
          <w:lang w:val="ru-RU"/>
        </w:rPr>
        <w:t>2</w:t>
      </w:r>
    </w:p>
    <w:sdt>
      <w:sdtPr>
        <w:rPr>
          <w:rFonts w:asciiTheme="minorHAnsi" w:eastAsiaTheme="minorHAnsi" w:hAnsiTheme="minorHAnsi" w:cstheme="minorBidi"/>
          <w:b w:val="0"/>
          <w:sz w:val="28"/>
          <w:szCs w:val="22"/>
          <w:lang w:val="ru-RU"/>
        </w:rPr>
        <w:id w:val="118933278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68FD31D0" w14:textId="71E0A05A" w:rsidR="00BB07CB" w:rsidRPr="003E695D" w:rsidRDefault="00BB07CB">
          <w:pPr>
            <w:pStyle w:val="a5"/>
          </w:pPr>
          <w:r w:rsidRPr="00475257">
            <w:rPr>
              <w:lang w:val="ru-RU"/>
            </w:rPr>
            <w:t>Содержание</w:t>
          </w:r>
        </w:p>
        <w:p w14:paraId="7A60B7C0" w14:textId="5FE4CE5B" w:rsidR="00E27BBF" w:rsidRDefault="00BB07CB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r w:rsidRPr="00475257">
            <w:rPr>
              <w:lang w:val="ru-RU"/>
            </w:rPr>
            <w:fldChar w:fldCharType="begin"/>
          </w:r>
          <w:r w:rsidRPr="003E695D">
            <w:instrText xml:space="preserve"> TOC \o "1-3" \h \z \u </w:instrText>
          </w:r>
          <w:r w:rsidRPr="00475257">
            <w:rPr>
              <w:lang w:val="ru-RU"/>
            </w:rPr>
            <w:fldChar w:fldCharType="separate"/>
          </w:r>
          <w:hyperlink w:anchor="_Toc103150823" w:history="1">
            <w:r w:rsidR="00E27BBF" w:rsidRPr="008B56A6">
              <w:rPr>
                <w:rStyle w:val="a6"/>
                <w:noProof/>
                <w:lang w:val="ru-RU"/>
              </w:rPr>
              <w:t>Задание</w:t>
            </w:r>
            <w:r w:rsidR="00E27BBF">
              <w:rPr>
                <w:noProof/>
                <w:webHidden/>
              </w:rPr>
              <w:tab/>
            </w:r>
            <w:r w:rsidR="00E27BBF">
              <w:rPr>
                <w:noProof/>
                <w:webHidden/>
              </w:rPr>
              <w:fldChar w:fldCharType="begin"/>
            </w:r>
            <w:r w:rsidR="00E27BBF">
              <w:rPr>
                <w:noProof/>
                <w:webHidden/>
              </w:rPr>
              <w:instrText xml:space="preserve"> PAGEREF _Toc103150823 \h </w:instrText>
            </w:r>
            <w:r w:rsidR="00E27BBF">
              <w:rPr>
                <w:noProof/>
                <w:webHidden/>
              </w:rPr>
            </w:r>
            <w:r w:rsidR="00E27BBF">
              <w:rPr>
                <w:noProof/>
                <w:webHidden/>
              </w:rPr>
              <w:fldChar w:fldCharType="separate"/>
            </w:r>
            <w:r w:rsidR="00E27BBF">
              <w:rPr>
                <w:noProof/>
                <w:webHidden/>
              </w:rPr>
              <w:t>3</w:t>
            </w:r>
            <w:r w:rsidR="00E27BBF">
              <w:rPr>
                <w:noProof/>
                <w:webHidden/>
              </w:rPr>
              <w:fldChar w:fldCharType="end"/>
            </w:r>
          </w:hyperlink>
        </w:p>
        <w:p w14:paraId="6B7633C3" w14:textId="1FFCB4B9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24" w:history="1">
            <w:r w:rsidRPr="008B56A6">
              <w:rPr>
                <w:rStyle w:val="a6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ACB926" w14:textId="75CA8E4D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25" w:history="1">
            <w:r w:rsidRPr="008B56A6">
              <w:rPr>
                <w:rStyle w:val="a6"/>
                <w:noProof/>
              </w:rPr>
              <w:t>Анализ задания и математическая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7C3A3" w14:textId="32617E07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26" w:history="1">
            <w:r w:rsidRPr="008B56A6">
              <w:rPr>
                <w:rStyle w:val="a6"/>
                <w:noProof/>
              </w:rPr>
              <w:t>Разработка схемы алгоритма и 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294670" w14:textId="51A7995C" w:rsidR="00E27BBF" w:rsidRDefault="00E27BBF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27" w:history="1">
            <w:r w:rsidRPr="008B56A6">
              <w:rPr>
                <w:rStyle w:val="a6"/>
                <w:noProof/>
                <w:lang w:val="ru-RU"/>
              </w:rPr>
              <w:t>Основно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02B33" w14:textId="59C33E1E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28" w:history="1">
            <w:r w:rsidRPr="008B56A6">
              <w:rPr>
                <w:rStyle w:val="a6"/>
                <w:noProof/>
              </w:rPr>
              <w:t>Разработка программы и 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062EC1" w14:textId="3921BC6B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29" w:history="1">
            <w:r w:rsidRPr="008B56A6">
              <w:rPr>
                <w:rStyle w:val="a6"/>
                <w:noProof/>
              </w:rPr>
              <w:t>Инструкция по пользованию разработанной програм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C52D0" w14:textId="77D51C35" w:rsidR="00E27BBF" w:rsidRDefault="00E27BBF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30" w:history="1">
            <w:r w:rsidRPr="008B56A6">
              <w:rPr>
                <w:rStyle w:val="a6"/>
                <w:noProof/>
                <w:lang w:val="ru-RU"/>
              </w:rPr>
              <w:t>Минимальные систем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41F850" w14:textId="106D3096" w:rsidR="00E27BBF" w:rsidRDefault="00E27BBF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31" w:history="1">
            <w:r w:rsidRPr="008B56A6">
              <w:rPr>
                <w:rStyle w:val="a6"/>
                <w:noProof/>
                <w:lang w:val="ru-RU"/>
              </w:rPr>
              <w:t>Список фай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DFED8F" w14:textId="4B3C1578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32" w:history="1">
            <w:r w:rsidRPr="008B56A6">
              <w:rPr>
                <w:rStyle w:val="a6"/>
                <w:noProof/>
              </w:rPr>
              <w:t>Результаты отла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927EC" w14:textId="4254D172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33" w:history="1">
            <w:r w:rsidRPr="008B56A6">
              <w:rPr>
                <w:rStyle w:val="a6"/>
                <w:noProof/>
              </w:rPr>
              <w:t>Решение контрольных примеров и проверка правильности функционирова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6D3938" w14:textId="0ED1E84E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34" w:history="1">
            <w:r w:rsidRPr="008B56A6">
              <w:rPr>
                <w:rStyle w:val="a6"/>
                <w:noProof/>
              </w:rPr>
              <w:t>Календарь выполнения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38D174" w14:textId="56B5FEB5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35" w:history="1">
            <w:r w:rsidRPr="008B56A6">
              <w:rPr>
                <w:rStyle w:val="a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C841F8" w14:textId="5F806EFE" w:rsidR="00E27BBF" w:rsidRDefault="00E27BBF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150836" w:history="1">
            <w:r w:rsidRPr="008B56A6">
              <w:rPr>
                <w:rStyle w:val="a6"/>
                <w:noProof/>
              </w:rPr>
              <w:t>Приложение: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150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6CD7B8" w14:textId="56865466" w:rsidR="00BB07CB" w:rsidRPr="003E695D" w:rsidRDefault="00BB07CB">
          <w:r w:rsidRPr="00475257">
            <w:rPr>
              <w:b/>
              <w:bCs/>
              <w:noProof/>
              <w:lang w:val="ru-RU"/>
            </w:rPr>
            <w:fldChar w:fldCharType="end"/>
          </w:r>
        </w:p>
      </w:sdtContent>
    </w:sdt>
    <w:p w14:paraId="38AB06ED" w14:textId="77777777" w:rsidR="00BB07CB" w:rsidRPr="003E695D" w:rsidRDefault="00BB07CB" w:rsidP="00BB07CB"/>
    <w:p w14:paraId="470E7264" w14:textId="77777777" w:rsidR="00BB07CB" w:rsidRPr="003E695D" w:rsidRDefault="00BB07CB">
      <w:pPr>
        <w:spacing w:after="160" w:line="259" w:lineRule="auto"/>
        <w:ind w:firstLine="0"/>
      </w:pPr>
      <w:r w:rsidRPr="003E695D">
        <w:br w:type="page"/>
      </w:r>
    </w:p>
    <w:p w14:paraId="23475BD8" w14:textId="5E4CE588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lastRenderedPageBreak/>
        <w:t>Министерство науки и высшего образования Российской Федерации</w:t>
      </w:r>
    </w:p>
    <w:p w14:paraId="039B41D8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Федеральное государственное бюджетное образовательное учреждение</w:t>
      </w:r>
    </w:p>
    <w:p w14:paraId="76399CCF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высшего образования</w:t>
      </w:r>
    </w:p>
    <w:p w14:paraId="1B41AAE3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“Рязанский государственный радиотехнический университет</w:t>
      </w:r>
    </w:p>
    <w:p w14:paraId="41457957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имени В. Ф. Уткина”</w:t>
      </w:r>
    </w:p>
    <w:p w14:paraId="6A002990" w14:textId="1B7A7A08" w:rsidR="00BB07CB" w:rsidRPr="00475257" w:rsidRDefault="00BB07CB" w:rsidP="00BB07CB">
      <w:pPr>
        <w:jc w:val="center"/>
        <w:rPr>
          <w:lang w:val="ru-RU"/>
        </w:rPr>
      </w:pPr>
    </w:p>
    <w:p w14:paraId="44A837DC" w14:textId="77777777" w:rsidR="00BB07CB" w:rsidRPr="00475257" w:rsidRDefault="00BB07CB" w:rsidP="00BB07CB">
      <w:pPr>
        <w:jc w:val="center"/>
        <w:rPr>
          <w:lang w:val="ru-RU"/>
        </w:rPr>
      </w:pPr>
    </w:p>
    <w:p w14:paraId="1A8256AF" w14:textId="7FC7DDA7" w:rsidR="00BB07CB" w:rsidRPr="00475257" w:rsidRDefault="00BB07CB" w:rsidP="00BB07CB">
      <w:pPr>
        <w:pStyle w:val="1"/>
        <w:jc w:val="center"/>
        <w:rPr>
          <w:lang w:val="ru-RU"/>
        </w:rPr>
      </w:pPr>
      <w:bookmarkStart w:id="0" w:name="_Toc103150823"/>
      <w:r w:rsidRPr="00475257">
        <w:rPr>
          <w:lang w:val="ru-RU"/>
        </w:rPr>
        <w:t>Задание</w:t>
      </w:r>
      <w:bookmarkEnd w:id="0"/>
    </w:p>
    <w:p w14:paraId="318F5711" w14:textId="6A860441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на курсовую работу по дисциплине</w:t>
      </w:r>
    </w:p>
    <w:p w14:paraId="2BA47715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«Алгоритмические языки и программирование»</w:t>
      </w:r>
    </w:p>
    <w:p w14:paraId="325E3078" w14:textId="4E7190DB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 xml:space="preserve">студенту </w:t>
      </w:r>
    </w:p>
    <w:p w14:paraId="2D957629" w14:textId="5058B0AE" w:rsidR="00BB07CB" w:rsidRPr="00475257" w:rsidRDefault="00BB07CB" w:rsidP="00BB07CB">
      <w:pPr>
        <w:jc w:val="center"/>
        <w:rPr>
          <w:lang w:val="ru-RU"/>
        </w:rPr>
      </w:pPr>
    </w:p>
    <w:p w14:paraId="757ED242" w14:textId="1D552005" w:rsidR="00BB07CB" w:rsidRPr="00475257" w:rsidRDefault="00BB07CB" w:rsidP="00BB07CB">
      <w:pPr>
        <w:jc w:val="center"/>
        <w:rPr>
          <w:lang w:val="ru-RU"/>
        </w:rPr>
      </w:pPr>
    </w:p>
    <w:p w14:paraId="16A0F860" w14:textId="270D23EB" w:rsidR="00BB07CB" w:rsidRPr="00475257" w:rsidRDefault="00BB07CB" w:rsidP="00BB07CB">
      <w:pPr>
        <w:jc w:val="center"/>
        <w:rPr>
          <w:lang w:val="ru-RU"/>
        </w:rPr>
      </w:pPr>
    </w:p>
    <w:p w14:paraId="3E27C703" w14:textId="170A935C" w:rsidR="00BB07CB" w:rsidRPr="00475257" w:rsidRDefault="00BB07CB" w:rsidP="00BB07CB">
      <w:pPr>
        <w:jc w:val="center"/>
        <w:rPr>
          <w:lang w:val="ru-RU"/>
        </w:rPr>
      </w:pPr>
    </w:p>
    <w:p w14:paraId="0BC3FF06" w14:textId="77777777" w:rsidR="00BB07CB" w:rsidRPr="00475257" w:rsidRDefault="00BB07CB" w:rsidP="00BB07CB">
      <w:pPr>
        <w:jc w:val="center"/>
        <w:rPr>
          <w:lang w:val="ru-RU"/>
        </w:rPr>
      </w:pPr>
    </w:p>
    <w:p w14:paraId="50ADAD25" w14:textId="6EA0F61D" w:rsidR="00BB07CB" w:rsidRPr="00D9087E" w:rsidRDefault="00D9087E" w:rsidP="00D9087E">
      <w:pPr>
        <w:jc w:val="both"/>
        <w:rPr>
          <w:lang w:val="ru-RU"/>
        </w:rPr>
      </w:pPr>
      <w:r w:rsidRPr="00D9087E">
        <w:rPr>
          <w:lang w:val="ru-RU"/>
        </w:rPr>
        <w:t>Разработать программу создания-редактирования-удаления таблиц произвольной длины с произвольным числом столбцов. Для каждого столбца задаётся тип данных – текстовый или числовой. В программе должны быть предусмотрены функции добавления и удаления строк и столбцов в созданных таблицах, поиск информации по заданному ключу, а также сортировка строк по заданному столбцу по возрастанию или убыванию. Программа должна адекватно пролистывать страницу, отображая несколько столбцов и строк на одном экране, а также отображая информацию с какого по какой столбец и строка отображаются в данный момент. В программе должно быть создано не менее 4 таблиц, с количеством строк не менее 10, и различным числом столбцов от 4 до 10.</w:t>
      </w:r>
    </w:p>
    <w:p w14:paraId="5121D316" w14:textId="19ABC2F1" w:rsidR="00BB07CB" w:rsidRPr="00475257" w:rsidRDefault="00BB07CB" w:rsidP="00BB07CB">
      <w:pPr>
        <w:jc w:val="center"/>
        <w:rPr>
          <w:lang w:val="ru-RU"/>
        </w:rPr>
      </w:pPr>
    </w:p>
    <w:p w14:paraId="6D626A1F" w14:textId="738E078B" w:rsidR="00BB07CB" w:rsidRPr="00475257" w:rsidRDefault="00BB07CB" w:rsidP="00BB07CB">
      <w:pPr>
        <w:jc w:val="center"/>
        <w:rPr>
          <w:lang w:val="ru-RU"/>
        </w:rPr>
      </w:pPr>
    </w:p>
    <w:p w14:paraId="2AC44912" w14:textId="6A02EE11" w:rsidR="00BB07CB" w:rsidRPr="00475257" w:rsidRDefault="00BB07CB" w:rsidP="00BB07CB">
      <w:pPr>
        <w:jc w:val="center"/>
        <w:rPr>
          <w:lang w:val="ru-RU"/>
        </w:rPr>
      </w:pPr>
    </w:p>
    <w:p w14:paraId="0D73F5B8" w14:textId="77777777" w:rsidR="00BB07CB" w:rsidRPr="00475257" w:rsidRDefault="00BB07CB" w:rsidP="00BB07CB">
      <w:pPr>
        <w:jc w:val="center"/>
        <w:rPr>
          <w:lang w:val="ru-RU"/>
        </w:rPr>
      </w:pPr>
    </w:p>
    <w:p w14:paraId="3374DF07" w14:textId="75CF0702" w:rsidR="00BB07CB" w:rsidRDefault="00BB07CB" w:rsidP="00BB07CB">
      <w:pPr>
        <w:jc w:val="right"/>
        <w:rPr>
          <w:lang w:val="ru-RU"/>
        </w:rPr>
      </w:pPr>
      <w:r w:rsidRPr="00475257">
        <w:rPr>
          <w:lang w:val="ru-RU"/>
        </w:rPr>
        <w:t>Срок представления работы к защите:</w:t>
      </w:r>
    </w:p>
    <w:p w14:paraId="224CD5AF" w14:textId="77777777" w:rsidR="00E03680" w:rsidRPr="00475257" w:rsidRDefault="00E03680" w:rsidP="00BB07CB">
      <w:pPr>
        <w:jc w:val="right"/>
        <w:rPr>
          <w:lang w:val="ru-RU"/>
        </w:rPr>
      </w:pPr>
    </w:p>
    <w:p w14:paraId="0C22EF46" w14:textId="77777777" w:rsidR="00BB07CB" w:rsidRPr="00475257" w:rsidRDefault="00BB07CB" w:rsidP="00BB07CB">
      <w:pPr>
        <w:jc w:val="right"/>
        <w:rPr>
          <w:lang w:val="ru-RU"/>
        </w:rPr>
      </w:pPr>
      <w:r w:rsidRPr="00475257">
        <w:rPr>
          <w:lang w:val="ru-RU"/>
        </w:rPr>
        <w:t>Дата выдачи задания:</w:t>
      </w:r>
    </w:p>
    <w:p w14:paraId="3342057B" w14:textId="77777777" w:rsidR="00BB07CB" w:rsidRPr="00475257" w:rsidRDefault="00BB07CB" w:rsidP="00BB07CB">
      <w:pPr>
        <w:jc w:val="right"/>
        <w:rPr>
          <w:lang w:val="ru-RU"/>
        </w:rPr>
      </w:pPr>
    </w:p>
    <w:p w14:paraId="0657E476" w14:textId="6290D3C9" w:rsidR="00BB07CB" w:rsidRPr="00475257" w:rsidRDefault="00BB07CB" w:rsidP="00BB07CB">
      <w:pPr>
        <w:jc w:val="right"/>
        <w:rPr>
          <w:lang w:val="ru-RU"/>
        </w:rPr>
      </w:pPr>
      <w:r w:rsidRPr="00475257">
        <w:rPr>
          <w:lang w:val="ru-RU"/>
        </w:rPr>
        <w:t>Преподаватель: Антипов О.В.</w:t>
      </w:r>
    </w:p>
    <w:p w14:paraId="6919BD27" w14:textId="77777777" w:rsidR="00BB07CB" w:rsidRPr="00475257" w:rsidRDefault="00BB07CB">
      <w:pPr>
        <w:spacing w:after="160" w:line="259" w:lineRule="auto"/>
        <w:ind w:firstLine="0"/>
        <w:rPr>
          <w:lang w:val="ru-RU"/>
        </w:rPr>
      </w:pPr>
      <w:r w:rsidRPr="00475257">
        <w:rPr>
          <w:lang w:val="ru-RU"/>
        </w:rPr>
        <w:br w:type="page"/>
      </w:r>
    </w:p>
    <w:p w14:paraId="31B0B15C" w14:textId="14F6FF47" w:rsidR="00BB07CB" w:rsidRPr="00475257" w:rsidRDefault="00BB07CB" w:rsidP="00BB07CB">
      <w:pPr>
        <w:pStyle w:val="Heading1withpagebreak"/>
      </w:pPr>
      <w:bookmarkStart w:id="1" w:name="_Toc103150824"/>
      <w:r w:rsidRPr="00475257">
        <w:lastRenderedPageBreak/>
        <w:t>Введение</w:t>
      </w:r>
      <w:bookmarkEnd w:id="1"/>
    </w:p>
    <w:p w14:paraId="4E55DE0A" w14:textId="62AC068E" w:rsidR="00BB07CB" w:rsidRPr="00475257" w:rsidRDefault="00BB07CB" w:rsidP="00BB07CB">
      <w:pPr>
        <w:rPr>
          <w:lang w:val="ru-RU"/>
        </w:rPr>
      </w:pPr>
      <w:r w:rsidRPr="00475257">
        <w:rPr>
          <w:lang w:val="ru-RU"/>
        </w:rPr>
        <w:t xml:space="preserve">Данная курсовая работа является заключительным этапом в изучении предмета «Алгоритмические языки и программирование». Программный продукт разрабатывается в программной среде </w:t>
      </w:r>
      <w:proofErr w:type="spellStart"/>
      <w:r w:rsidRPr="00475257">
        <w:rPr>
          <w:lang w:val="ru-RU"/>
        </w:rPr>
        <w:t>Pascal</w:t>
      </w:r>
      <w:proofErr w:type="spellEnd"/>
      <w:r w:rsidRPr="00475257">
        <w:rPr>
          <w:lang w:val="ru-RU"/>
        </w:rPr>
        <w:t xml:space="preserve"> ABC. </w:t>
      </w:r>
    </w:p>
    <w:p w14:paraId="7D2A142B" w14:textId="2EDEC053" w:rsidR="00BB07CB" w:rsidRPr="00475257" w:rsidRDefault="00BB07CB" w:rsidP="00BB07CB">
      <w:pPr>
        <w:rPr>
          <w:lang w:val="ru-RU"/>
        </w:rPr>
      </w:pPr>
      <w:r w:rsidRPr="00475257">
        <w:rPr>
          <w:lang w:val="ru-RU"/>
        </w:rPr>
        <w:t>Целью проектирования данн</w:t>
      </w:r>
      <w:r w:rsidR="00331600" w:rsidRPr="00475257">
        <w:rPr>
          <w:lang w:val="ru-RU"/>
        </w:rPr>
        <w:t xml:space="preserve">ой работы </w:t>
      </w:r>
      <w:r w:rsidRPr="00475257">
        <w:rPr>
          <w:lang w:val="ru-RU"/>
        </w:rPr>
        <w:t>является создание</w:t>
      </w:r>
      <w:r w:rsidR="00331600" w:rsidRPr="00475257">
        <w:rPr>
          <w:lang w:val="ru-RU"/>
        </w:rPr>
        <w:t xml:space="preserve"> </w:t>
      </w:r>
      <w:r w:rsidRPr="00475257">
        <w:rPr>
          <w:lang w:val="ru-RU"/>
        </w:rPr>
        <w:t>именованной совокупности данных, отражающей состояние объектов и их</w:t>
      </w:r>
      <w:r w:rsidR="001A5039" w:rsidRPr="00475257">
        <w:rPr>
          <w:lang w:val="ru-RU"/>
        </w:rPr>
        <w:t xml:space="preserve"> </w:t>
      </w:r>
      <w:r w:rsidRPr="00475257">
        <w:rPr>
          <w:lang w:val="ru-RU"/>
        </w:rPr>
        <w:t>отношений в</w:t>
      </w:r>
      <w:r w:rsidR="00D9087E">
        <w:rPr>
          <w:lang w:val="ru-RU"/>
        </w:rPr>
        <w:t> </w:t>
      </w:r>
      <w:r w:rsidRPr="00475257">
        <w:rPr>
          <w:lang w:val="ru-RU"/>
        </w:rPr>
        <w:t>рассматриваемой предметной области, т.е. файловой</w:t>
      </w:r>
      <w:r w:rsidR="00331600" w:rsidRPr="00475257">
        <w:rPr>
          <w:lang w:val="ru-RU"/>
        </w:rPr>
        <w:t xml:space="preserve"> </w:t>
      </w:r>
      <w:r w:rsidRPr="00475257">
        <w:rPr>
          <w:lang w:val="ru-RU"/>
        </w:rPr>
        <w:t>(информационной) системы, а также системы управления спроектированной</w:t>
      </w:r>
      <w:r w:rsidR="00331600" w:rsidRPr="00475257">
        <w:rPr>
          <w:lang w:val="ru-RU"/>
        </w:rPr>
        <w:t xml:space="preserve"> </w:t>
      </w:r>
      <w:r w:rsidRPr="00475257">
        <w:rPr>
          <w:lang w:val="ru-RU"/>
        </w:rPr>
        <w:t>структурой.</w:t>
      </w:r>
    </w:p>
    <w:p w14:paraId="2C1DA0E7" w14:textId="3F5C388A" w:rsidR="00331600" w:rsidRPr="00475257" w:rsidRDefault="00331600" w:rsidP="00331600">
      <w:pPr>
        <w:pStyle w:val="Heading1withpagebreak"/>
      </w:pPr>
      <w:bookmarkStart w:id="2" w:name="_Toc103150825"/>
      <w:r w:rsidRPr="00475257">
        <w:lastRenderedPageBreak/>
        <w:t>Анализ задания и математическая постановка задачи</w:t>
      </w:r>
      <w:bookmarkEnd w:id="2"/>
    </w:p>
    <w:p w14:paraId="4FF1EEE2" w14:textId="3572A039" w:rsidR="00331600" w:rsidRPr="00475257" w:rsidRDefault="00331600" w:rsidP="00331600">
      <w:pPr>
        <w:rPr>
          <w:lang w:val="ru-RU"/>
        </w:rPr>
      </w:pPr>
      <w:r w:rsidRPr="00475257">
        <w:rPr>
          <w:lang w:val="ru-RU"/>
        </w:rPr>
        <w:t>При запуске программы пользователь видит форму для ввода логина, а</w:t>
      </w:r>
      <w:r w:rsidR="00D9087E">
        <w:rPr>
          <w:lang w:val="ru-RU"/>
        </w:rPr>
        <w:t> </w:t>
      </w:r>
      <w:r w:rsidRPr="00475257">
        <w:rPr>
          <w:lang w:val="ru-RU"/>
        </w:rPr>
        <w:t>затем и пароля для доступа к базе данных с правами чтения и/или редактирования.</w:t>
      </w:r>
    </w:p>
    <w:p w14:paraId="6BE38388" w14:textId="7979BBFF" w:rsidR="00331600" w:rsidRPr="00475257" w:rsidRDefault="00331600" w:rsidP="00331600">
      <w:pPr>
        <w:rPr>
          <w:lang w:val="ru-RU"/>
        </w:rPr>
      </w:pPr>
      <w:r w:rsidRPr="00475257">
        <w:rPr>
          <w:lang w:val="ru-RU"/>
        </w:rPr>
        <w:t xml:space="preserve">При неудачной авторизации программа завершает свою работу. </w:t>
      </w:r>
    </w:p>
    <w:p w14:paraId="1C70EFF1" w14:textId="07EA3F91" w:rsidR="00331600" w:rsidRPr="00475257" w:rsidRDefault="00331600" w:rsidP="00331600">
      <w:pPr>
        <w:rPr>
          <w:lang w:val="ru-RU"/>
        </w:rPr>
      </w:pPr>
      <w:r w:rsidRPr="00475257">
        <w:rPr>
          <w:lang w:val="ru-RU"/>
        </w:rPr>
        <w:t>После успешной авторизации пользователь видит главное меню, в</w:t>
      </w:r>
      <w:r w:rsidR="00D9087E">
        <w:rPr>
          <w:lang w:val="ru-RU"/>
        </w:rPr>
        <w:t> </w:t>
      </w:r>
      <w:r w:rsidRPr="00475257">
        <w:rPr>
          <w:lang w:val="ru-RU"/>
        </w:rPr>
        <w:t>котором</w:t>
      </w:r>
      <w:r w:rsidR="00D9087E">
        <w:rPr>
          <w:lang w:val="ru-RU"/>
        </w:rPr>
        <w:t xml:space="preserve"> доступны следующие действия с таблицами базы данных</w:t>
      </w:r>
      <w:r w:rsidRPr="00475257">
        <w:rPr>
          <w:lang w:val="ru-RU"/>
        </w:rPr>
        <w:t>:</w:t>
      </w:r>
    </w:p>
    <w:p w14:paraId="7D459ABF" w14:textId="251EFA96" w:rsidR="00331600" w:rsidRDefault="00331600" w:rsidP="00331600">
      <w:pPr>
        <w:pStyle w:val="a3"/>
        <w:numPr>
          <w:ilvl w:val="0"/>
          <w:numId w:val="3"/>
        </w:numPr>
        <w:rPr>
          <w:lang w:val="ru-RU"/>
        </w:rPr>
      </w:pPr>
      <w:r w:rsidRPr="00475257">
        <w:rPr>
          <w:lang w:val="ru-RU"/>
        </w:rPr>
        <w:t>Просмотреть</w:t>
      </w:r>
      <w:r w:rsidR="00D9087E">
        <w:rPr>
          <w:lang w:val="ru-RU"/>
        </w:rPr>
        <w:t xml:space="preserve"> таблицу;</w:t>
      </w:r>
    </w:p>
    <w:p w14:paraId="0ABA0BAA" w14:textId="5792A905" w:rsidR="00D9087E" w:rsidRDefault="00D9087E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Создать таблицу;</w:t>
      </w:r>
    </w:p>
    <w:p w14:paraId="0E697108" w14:textId="13A6E31D" w:rsidR="00D9087E" w:rsidRDefault="00D9087E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Отредактировать таблицу;</w:t>
      </w:r>
    </w:p>
    <w:p w14:paraId="04639DFD" w14:textId="3399E17C" w:rsidR="00D9087E" w:rsidRPr="00475257" w:rsidRDefault="00D9087E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Удалить таблицу.</w:t>
      </w:r>
    </w:p>
    <w:p w14:paraId="3C132AB7" w14:textId="0B276BA7" w:rsidR="00331600" w:rsidRPr="00475257" w:rsidRDefault="00331600" w:rsidP="00331600">
      <w:pPr>
        <w:rPr>
          <w:lang w:val="ru-RU"/>
        </w:rPr>
      </w:pPr>
    </w:p>
    <w:p w14:paraId="01EDA2D9" w14:textId="6B2BE653" w:rsidR="00331600" w:rsidRPr="00475257" w:rsidRDefault="00B71ED7" w:rsidP="00331600">
      <w:pPr>
        <w:rPr>
          <w:lang w:val="ru-RU"/>
        </w:rPr>
      </w:pPr>
      <w:r>
        <w:rPr>
          <w:lang w:val="ru-RU"/>
        </w:rPr>
        <w:t>При выборе «Отредактировать» доступные следующие действия</w:t>
      </w:r>
      <w:r w:rsidR="00331600" w:rsidRPr="00475257">
        <w:rPr>
          <w:lang w:val="ru-RU"/>
        </w:rPr>
        <w:t>:</w:t>
      </w:r>
    </w:p>
    <w:p w14:paraId="444C536D" w14:textId="3813EBC7" w:rsidR="00331600" w:rsidRPr="0047525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Добавить столбец (текстовый или числовой);</w:t>
      </w:r>
    </w:p>
    <w:p w14:paraId="3A5E4986" w14:textId="527FA0BA" w:rsidR="00331600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Добавить строку;</w:t>
      </w:r>
    </w:p>
    <w:p w14:paraId="5C2977F8" w14:textId="5C3D97BA" w:rsidR="00B71ED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Удалить столбец;</w:t>
      </w:r>
    </w:p>
    <w:p w14:paraId="41F2A7F7" w14:textId="0545F0F1" w:rsidR="00B71ED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Удалить строку;</w:t>
      </w:r>
    </w:p>
    <w:p w14:paraId="6738FA35" w14:textId="756E25B6" w:rsidR="00B71ED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Задать значение ячейки таблицы;</w:t>
      </w:r>
    </w:p>
    <w:p w14:paraId="1DA9AFC1" w14:textId="2AF2FA56" w:rsidR="00B71ED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Поиск значения в таблице;</w:t>
      </w:r>
    </w:p>
    <w:p w14:paraId="0CF33904" w14:textId="3ED95EEB" w:rsidR="00331600" w:rsidRPr="00B71ED7" w:rsidRDefault="00B71ED7" w:rsidP="00B71ED7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Сортировка строк таблицы по заданному столбцу (по возрастанию или убыванию).</w:t>
      </w:r>
    </w:p>
    <w:p w14:paraId="645B8EF2" w14:textId="4D0C9A5D" w:rsidR="00331600" w:rsidRPr="00475257" w:rsidRDefault="00331600" w:rsidP="00331600">
      <w:pPr>
        <w:rPr>
          <w:lang w:val="ru-RU"/>
        </w:rPr>
      </w:pPr>
    </w:p>
    <w:p w14:paraId="76640395" w14:textId="1642D10C" w:rsidR="00331600" w:rsidRPr="00475257" w:rsidRDefault="00331600" w:rsidP="00331600">
      <w:pPr>
        <w:pStyle w:val="Heading1withpagebreak"/>
      </w:pPr>
      <w:bookmarkStart w:id="3" w:name="_Toc103150826"/>
      <w:r w:rsidRPr="00475257">
        <w:lastRenderedPageBreak/>
        <w:t>Разработка схемы алгоритма и ее описание</w:t>
      </w:r>
      <w:bookmarkEnd w:id="3"/>
    </w:p>
    <w:p w14:paraId="1C5A655F" w14:textId="606782A3" w:rsidR="00331600" w:rsidRPr="00475257" w:rsidRDefault="00331600" w:rsidP="00331600">
      <w:pPr>
        <w:rPr>
          <w:lang w:val="ru-RU"/>
        </w:rPr>
      </w:pPr>
      <w:r w:rsidRPr="00475257">
        <w:rPr>
          <w:lang w:val="ru-RU"/>
        </w:rPr>
        <w:t>По результатам анализа задания можно составить упрощенную схему алгоритма (рис. 1</w:t>
      </w:r>
      <w:r w:rsidR="000031C7" w:rsidRPr="00475257">
        <w:rPr>
          <w:lang w:val="ru-RU"/>
        </w:rPr>
        <w:t>-3</w:t>
      </w:r>
      <w:r w:rsidRPr="00475257">
        <w:rPr>
          <w:lang w:val="ru-RU"/>
        </w:rPr>
        <w:t xml:space="preserve">). </w:t>
      </w:r>
      <w:r w:rsidR="00FD3392" w:rsidRPr="00475257">
        <w:rPr>
          <w:lang w:val="ru-RU"/>
        </w:rPr>
        <w:t xml:space="preserve">Детализируем алгоритм (рис. </w:t>
      </w:r>
      <w:r w:rsidR="008E1033">
        <w:rPr>
          <w:lang w:val="ru-RU"/>
        </w:rPr>
        <w:t>4</w:t>
      </w:r>
      <w:r w:rsidR="00FD3392" w:rsidRPr="00475257">
        <w:rPr>
          <w:lang w:val="ru-RU"/>
        </w:rPr>
        <w:t>-</w:t>
      </w:r>
      <w:r w:rsidR="008E1033">
        <w:rPr>
          <w:lang w:val="ru-RU"/>
        </w:rPr>
        <w:t>40</w:t>
      </w:r>
      <w:r w:rsidR="00FD3392" w:rsidRPr="00475257">
        <w:rPr>
          <w:lang w:val="ru-RU"/>
        </w:rPr>
        <w:t>).</w:t>
      </w:r>
    </w:p>
    <w:p w14:paraId="2D1E595A" w14:textId="1505CE09" w:rsidR="000031C7" w:rsidRPr="00475257" w:rsidRDefault="00B71ED7" w:rsidP="000031C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1486" w:dyaOrig="5085" w14:anchorId="4C2BCD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0" type="#_x0000_t75" style="width:1in;height:252pt" o:ole="">
            <v:imagedata r:id="rId7" o:title=""/>
          </v:shape>
          <o:OLEObject Type="Embed" ProgID="Visio.Drawing.15" ShapeID="_x0000_i1190" DrawAspect="Content" ObjectID="_1713768937" r:id="rId8"/>
        </w:object>
      </w:r>
    </w:p>
    <w:p w14:paraId="460D7D6F" w14:textId="47EB9ADC" w:rsidR="000031C7" w:rsidRPr="00475257" w:rsidRDefault="000031C7" w:rsidP="000031C7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E27BBF">
        <w:rPr>
          <w:noProof/>
          <w:lang w:val="ru-RU"/>
        </w:rPr>
        <w:t>1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Упрощенная схема алгоритма</w:t>
      </w:r>
    </w:p>
    <w:p w14:paraId="4422F9FB" w14:textId="0422AE32" w:rsidR="000031C7" w:rsidRPr="00475257" w:rsidRDefault="00117273" w:rsidP="000031C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395" w:dyaOrig="7921" w14:anchorId="71E47C89">
          <v:shape id="_x0000_i1191" type="#_x0000_t75" style="width:223.5pt;height:396pt" o:ole="">
            <v:imagedata r:id="rId9" o:title=""/>
          </v:shape>
          <o:OLEObject Type="Embed" ProgID="Visio.Drawing.15" ShapeID="_x0000_i1191" DrawAspect="Content" ObjectID="_1713768938" r:id="rId10"/>
        </w:object>
      </w:r>
    </w:p>
    <w:p w14:paraId="6C8095E8" w14:textId="2098A336" w:rsidR="000031C7" w:rsidRPr="00475257" w:rsidRDefault="000031C7" w:rsidP="000031C7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2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Главное меню</w:t>
      </w:r>
    </w:p>
    <w:p w14:paraId="39F078B9" w14:textId="60D7BA42" w:rsidR="000031C7" w:rsidRPr="00475257" w:rsidRDefault="00117273" w:rsidP="000031C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395" w:dyaOrig="10755" w14:anchorId="0F94E834">
          <v:shape id="_x0000_i1192" type="#_x0000_t75" style="width:223.5pt;height:540pt" o:ole="">
            <v:imagedata r:id="rId11" o:title=""/>
          </v:shape>
          <o:OLEObject Type="Embed" ProgID="Visio.Drawing.15" ShapeID="_x0000_i1192" DrawAspect="Content" ObjectID="_1713768939" r:id="rId12"/>
        </w:object>
      </w:r>
    </w:p>
    <w:p w14:paraId="726EAB29" w14:textId="142182C2" w:rsidR="000031C7" w:rsidRPr="00475257" w:rsidRDefault="000031C7" w:rsidP="000031C7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3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117273">
        <w:rPr>
          <w:lang w:val="ru-RU"/>
        </w:rPr>
        <w:t>Редактирование таблицы</w:t>
      </w:r>
    </w:p>
    <w:p w14:paraId="46EB2B17" w14:textId="32EDDE1C" w:rsidR="008715AE" w:rsidRPr="00475257" w:rsidRDefault="008715AE" w:rsidP="000031C7">
      <w:pPr>
        <w:pStyle w:val="2"/>
        <w:rPr>
          <w:lang w:val="ru-RU"/>
        </w:rPr>
      </w:pPr>
      <w:bookmarkStart w:id="4" w:name="_Toc103150827"/>
      <w:r w:rsidRPr="00475257">
        <w:rPr>
          <w:lang w:val="ru-RU"/>
        </w:rPr>
        <w:lastRenderedPageBreak/>
        <w:t>Основной модуль</w:t>
      </w:r>
      <w:bookmarkEnd w:id="4"/>
    </w:p>
    <w:p w14:paraId="4BA4644D" w14:textId="2D09BC9E" w:rsidR="008715AE" w:rsidRPr="00475257" w:rsidRDefault="00983F82" w:rsidP="008715AE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5175" w:dyaOrig="12796" w14:anchorId="3E3D9DC7">
          <v:shape id="_x0000_i1193" type="#_x0000_t75" style="width:244.5pt;height:604.5pt" o:ole="">
            <v:imagedata r:id="rId13" o:title=""/>
          </v:shape>
          <o:OLEObject Type="Embed" ProgID="Visio.Drawing.15" ShapeID="_x0000_i1193" DrawAspect="Content" ObjectID="_1713768940" r:id="rId14"/>
        </w:object>
      </w:r>
    </w:p>
    <w:p w14:paraId="6A6EA7BE" w14:textId="21F10CDE" w:rsidR="008715AE" w:rsidRDefault="008715AE" w:rsidP="008715AE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4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Основная функция программы</w:t>
      </w:r>
    </w:p>
    <w:p w14:paraId="1200ACFA" w14:textId="37D96A67" w:rsidR="002E33FE" w:rsidRDefault="00F37853" w:rsidP="002E33FE">
      <w:pPr>
        <w:keepNext/>
        <w:jc w:val="center"/>
      </w:pPr>
      <w:r>
        <w:object w:dxaOrig="4890" w:dyaOrig="8611" w14:anchorId="4BD77263">
          <v:shape id="_x0000_i1194" type="#_x0000_t75" style="width:244.5pt;height:6in" o:ole="">
            <v:imagedata r:id="rId15" o:title=""/>
          </v:shape>
          <o:OLEObject Type="Embed" ProgID="Visio.Drawing.15" ShapeID="_x0000_i1194" DrawAspect="Content" ObjectID="_1713768941" r:id="rId16"/>
        </w:object>
      </w:r>
    </w:p>
    <w:p w14:paraId="0A11456C" w14:textId="241EDA91" w:rsidR="002E33FE" w:rsidRDefault="002E33FE" w:rsidP="002E33FE">
      <w:pPr>
        <w:pStyle w:val="a7"/>
        <w:jc w:val="center"/>
        <w:rPr>
          <w:lang w:val="ru-RU"/>
        </w:rPr>
      </w:pPr>
      <w:r w:rsidRPr="002E33FE">
        <w:rPr>
          <w:lang w:val="ru-RU"/>
        </w:rPr>
        <w:t>Рисунок</w:t>
      </w:r>
      <w:r>
        <w:t xml:space="preserve"> </w:t>
      </w:r>
      <w:r w:rsidR="00D9087E">
        <w:rPr>
          <w:noProof/>
        </w:rPr>
        <w:fldChar w:fldCharType="begin"/>
      </w:r>
      <w:r w:rsidR="00D9087E">
        <w:rPr>
          <w:noProof/>
        </w:rPr>
        <w:instrText xml:space="preserve"> SEQ Рисунок \* ARABIC </w:instrText>
      </w:r>
      <w:r w:rsidR="00D9087E">
        <w:rPr>
          <w:noProof/>
        </w:rPr>
        <w:fldChar w:fldCharType="separate"/>
      </w:r>
      <w:r w:rsidR="00183202">
        <w:rPr>
          <w:noProof/>
        </w:rPr>
        <w:t>5</w:t>
      </w:r>
      <w:r w:rsidR="00D9087E">
        <w:rPr>
          <w:noProof/>
        </w:rPr>
        <w:fldChar w:fldCharType="end"/>
      </w:r>
      <w:r>
        <w:rPr>
          <w:lang w:val="ru-RU"/>
        </w:rPr>
        <w:t xml:space="preserve"> – Главное меню</w:t>
      </w:r>
    </w:p>
    <w:p w14:paraId="0093DD32" w14:textId="0AB61215" w:rsidR="008E1033" w:rsidRDefault="00F032CC" w:rsidP="008E1033">
      <w:pPr>
        <w:keepNext/>
        <w:jc w:val="center"/>
      </w:pPr>
      <w:r>
        <w:object w:dxaOrig="3856" w:dyaOrig="9960" w14:anchorId="2194A319">
          <v:shape id="_x0000_i1195" type="#_x0000_t75" style="width:151.5pt;height:381.75pt" o:ole="">
            <v:imagedata r:id="rId17" o:title=""/>
          </v:shape>
          <o:OLEObject Type="Embed" ProgID="Visio.Drawing.15" ShapeID="_x0000_i1195" DrawAspect="Content" ObjectID="_1713768942" r:id="rId18"/>
        </w:object>
      </w:r>
    </w:p>
    <w:p w14:paraId="0EF012FE" w14:textId="4F1F671C" w:rsidR="008E1033" w:rsidRPr="008E1033" w:rsidRDefault="008E1033" w:rsidP="008E1033">
      <w:pPr>
        <w:pStyle w:val="a7"/>
        <w:jc w:val="center"/>
        <w:rPr>
          <w:lang w:val="ru-RU"/>
        </w:rPr>
      </w:pPr>
      <w:r w:rsidRPr="008E1033">
        <w:rPr>
          <w:lang w:val="ru-RU"/>
        </w:rPr>
        <w:t>Рисунок</w:t>
      </w:r>
      <w:r w:rsidRPr="003E695D">
        <w:rPr>
          <w:lang w:val="ru-RU"/>
        </w:rPr>
        <w:t xml:space="preserve"> </w:t>
      </w:r>
      <w:r>
        <w:fldChar w:fldCharType="begin"/>
      </w:r>
      <w:r w:rsidRPr="003E695D">
        <w:rPr>
          <w:lang w:val="ru-RU"/>
        </w:rPr>
        <w:instrText xml:space="preserve"> </w:instrText>
      </w:r>
      <w:r>
        <w:instrText>SEQ</w:instrText>
      </w:r>
      <w:r w:rsidRPr="003E695D">
        <w:rPr>
          <w:lang w:val="ru-RU"/>
        </w:rPr>
        <w:instrText xml:space="preserve"> Рисунок \* </w:instrText>
      </w:r>
      <w:r>
        <w:instrText>ARABIC</w:instrText>
      </w:r>
      <w:r w:rsidRPr="003E695D">
        <w:rPr>
          <w:lang w:val="ru-RU"/>
        </w:rPr>
        <w:instrText xml:space="preserve"> </w:instrText>
      </w:r>
      <w:r>
        <w:fldChar w:fldCharType="separate"/>
      </w:r>
      <w:r w:rsidR="00183202" w:rsidRPr="00183202">
        <w:rPr>
          <w:noProof/>
          <w:lang w:val="ru-RU"/>
        </w:rPr>
        <w:t>6</w:t>
      </w:r>
      <w:r>
        <w:fldChar w:fldCharType="end"/>
      </w:r>
      <w:r>
        <w:rPr>
          <w:lang w:val="ru-RU"/>
        </w:rPr>
        <w:t xml:space="preserve"> - Показ таблицы</w:t>
      </w:r>
    </w:p>
    <w:p w14:paraId="1CFC589F" w14:textId="77777777" w:rsidR="008715AE" w:rsidRPr="00475257" w:rsidRDefault="008715AE" w:rsidP="008715AE">
      <w:pPr>
        <w:rPr>
          <w:lang w:val="ru-RU"/>
        </w:rPr>
      </w:pPr>
    </w:p>
    <w:p w14:paraId="1EE5CA62" w14:textId="1E78A228" w:rsidR="00C73E86" w:rsidRPr="00475257" w:rsidRDefault="00F032CC" w:rsidP="00C73E86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2205" w:dyaOrig="4051" w14:anchorId="26CC8FF0">
          <v:shape id="_x0000_i1196" type="#_x0000_t75" style="width:108pt;height:201.75pt" o:ole="">
            <v:imagedata r:id="rId19" o:title=""/>
          </v:shape>
          <o:OLEObject Type="Embed" ProgID="Visio.Drawing.15" ShapeID="_x0000_i1196" DrawAspect="Content" ObjectID="_1713768943" r:id="rId20"/>
        </w:object>
      </w:r>
    </w:p>
    <w:p w14:paraId="22243907" w14:textId="167FC802" w:rsidR="000031C7" w:rsidRPr="00475257" w:rsidRDefault="00C73E86" w:rsidP="00C73E86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7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F032CC">
        <w:rPr>
          <w:lang w:val="ru-RU"/>
        </w:rPr>
        <w:t>Создание таблицы</w:t>
      </w:r>
    </w:p>
    <w:p w14:paraId="2A8ACBDC" w14:textId="5BB364B0" w:rsidR="00C73E86" w:rsidRPr="00475257" w:rsidRDefault="00EB0E1E" w:rsidP="00C73E86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7545" w:dyaOrig="11611" w14:anchorId="280BE5BB">
          <v:shape id="_x0000_i1197" type="#_x0000_t75" style="width:374.25pt;height:583.5pt" o:ole="">
            <v:imagedata r:id="rId21" o:title=""/>
          </v:shape>
          <o:OLEObject Type="Embed" ProgID="Visio.Drawing.15" ShapeID="_x0000_i1197" DrawAspect="Content" ObjectID="_1713768944" r:id="rId22"/>
        </w:object>
      </w:r>
    </w:p>
    <w:p w14:paraId="51C3DE1B" w14:textId="6DDD3A8A" w:rsidR="00C73E86" w:rsidRPr="00475257" w:rsidRDefault="00C73E86" w:rsidP="00C73E86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8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EB0E1E">
        <w:rPr>
          <w:lang w:val="ru-RU"/>
        </w:rPr>
        <w:t>Редактирование таблицы</w:t>
      </w:r>
    </w:p>
    <w:p w14:paraId="794ACCE1" w14:textId="638B7829" w:rsidR="00C73E86" w:rsidRPr="00475257" w:rsidRDefault="00EB0E1E" w:rsidP="00C73E86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246" w:dyaOrig="6601" w14:anchorId="0D965138">
          <v:shape id="_x0000_i1198" type="#_x0000_t75" style="width:209.25pt;height:330.75pt" o:ole="">
            <v:imagedata r:id="rId23" o:title=""/>
          </v:shape>
          <o:OLEObject Type="Embed" ProgID="Visio.Drawing.15" ShapeID="_x0000_i1198" DrawAspect="Content" ObjectID="_1713768945" r:id="rId24"/>
        </w:object>
      </w:r>
    </w:p>
    <w:p w14:paraId="65A699A4" w14:textId="604393E7" w:rsidR="00C73E86" w:rsidRPr="00F674E0" w:rsidRDefault="00C73E86" w:rsidP="00C73E86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9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CF0E9B">
        <w:rPr>
          <w:lang w:val="ru-RU"/>
        </w:rPr>
        <w:t>Удаление таблицы</w:t>
      </w:r>
    </w:p>
    <w:p w14:paraId="64877542" w14:textId="49E09D7C" w:rsidR="001825F0" w:rsidRPr="00475257" w:rsidRDefault="00F674E0" w:rsidP="001825F0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2191" w:dyaOrig="4801" w14:anchorId="0B9C4FE5">
          <v:shape id="_x0000_i1199" type="#_x0000_t75" style="width:108pt;height:223.5pt" o:ole="">
            <v:imagedata r:id="rId25" o:title=""/>
          </v:shape>
          <o:OLEObject Type="Embed" ProgID="Visio.Drawing.15" ShapeID="_x0000_i1199" DrawAspect="Content" ObjectID="_1713768946" r:id="rId26"/>
        </w:object>
      </w:r>
    </w:p>
    <w:p w14:paraId="5D6204DD" w14:textId="1D64E098" w:rsidR="00C73E86" w:rsidRPr="00475257" w:rsidRDefault="001825F0" w:rsidP="001825F0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0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</w:t>
      </w:r>
      <w:r w:rsidR="00A97842" w:rsidRPr="00475257">
        <w:rPr>
          <w:lang w:val="ru-RU"/>
        </w:rPr>
        <w:t>–</w:t>
      </w:r>
      <w:r w:rsidRPr="00475257">
        <w:rPr>
          <w:lang w:val="ru-RU"/>
        </w:rPr>
        <w:t xml:space="preserve"> </w:t>
      </w:r>
      <w:r w:rsidR="00F674E0">
        <w:rPr>
          <w:lang w:val="ru-RU"/>
        </w:rPr>
        <w:t>Добавление столбца</w:t>
      </w:r>
    </w:p>
    <w:p w14:paraId="78636C21" w14:textId="2951C5CA" w:rsidR="001825F0" w:rsidRPr="00475257" w:rsidRDefault="00F674E0" w:rsidP="001825F0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5776" w:dyaOrig="7051" w14:anchorId="2AF80563">
          <v:shape id="_x0000_i1200" type="#_x0000_t75" style="width:4in;height:353.25pt" o:ole="">
            <v:imagedata r:id="rId27" o:title=""/>
          </v:shape>
          <o:OLEObject Type="Embed" ProgID="Visio.Drawing.15" ShapeID="_x0000_i1200" DrawAspect="Content" ObjectID="_1713768947" r:id="rId28"/>
        </w:object>
      </w:r>
    </w:p>
    <w:p w14:paraId="688E3CA4" w14:textId="0397E0BE" w:rsidR="001825F0" w:rsidRPr="00475257" w:rsidRDefault="001825F0" w:rsidP="001825F0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1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</w:t>
      </w:r>
      <w:r w:rsidR="00A97842" w:rsidRPr="00475257">
        <w:rPr>
          <w:lang w:val="ru-RU"/>
        </w:rPr>
        <w:t>–</w:t>
      </w:r>
      <w:r w:rsidRPr="00475257">
        <w:rPr>
          <w:lang w:val="ru-RU"/>
        </w:rPr>
        <w:t xml:space="preserve"> </w:t>
      </w:r>
      <w:r w:rsidR="00F674E0">
        <w:rPr>
          <w:lang w:val="ru-RU"/>
        </w:rPr>
        <w:t>Удаление столбца</w:t>
      </w:r>
    </w:p>
    <w:p w14:paraId="1E086645" w14:textId="647039B4" w:rsidR="00A97842" w:rsidRPr="00475257" w:rsidRDefault="003E01B7" w:rsidP="00A97842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336" w:dyaOrig="5895" w14:anchorId="423D9E78">
          <v:shape id="_x0000_i1201" type="#_x0000_t75" style="width:3in;height:295.5pt" o:ole="">
            <v:imagedata r:id="rId29" o:title=""/>
          </v:shape>
          <o:OLEObject Type="Embed" ProgID="Visio.Drawing.15" ShapeID="_x0000_i1201" DrawAspect="Content" ObjectID="_1713768948" r:id="rId30"/>
        </w:object>
      </w:r>
    </w:p>
    <w:p w14:paraId="042DE003" w14:textId="6C542DE1" w:rsidR="001825F0" w:rsidRPr="00475257" w:rsidRDefault="00A97842" w:rsidP="00A97842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2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3E01B7">
        <w:rPr>
          <w:lang w:val="ru-RU"/>
        </w:rPr>
        <w:t xml:space="preserve">Добавление строки </w:t>
      </w:r>
    </w:p>
    <w:p w14:paraId="2CE5FDDF" w14:textId="59E77F5C" w:rsidR="00EA57E8" w:rsidRPr="00475257" w:rsidRDefault="003E01B7" w:rsidP="00EA57E8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846" w:dyaOrig="8671" w14:anchorId="22B411FB">
          <v:shape id="_x0000_i1202" type="#_x0000_t75" style="width:244.5pt;height:6in" o:ole="">
            <v:imagedata r:id="rId31" o:title=""/>
          </v:shape>
          <o:OLEObject Type="Embed" ProgID="Visio.Drawing.15" ShapeID="_x0000_i1202" DrawAspect="Content" ObjectID="_1713768949" r:id="rId32"/>
        </w:object>
      </w:r>
    </w:p>
    <w:p w14:paraId="1B02EB6C" w14:textId="5753A775" w:rsidR="00EA57E8" w:rsidRPr="00475257" w:rsidRDefault="00EA57E8" w:rsidP="00EA57E8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3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3E01B7">
        <w:rPr>
          <w:lang w:val="ru-RU"/>
        </w:rPr>
        <w:t>Удаление строки</w:t>
      </w:r>
    </w:p>
    <w:p w14:paraId="77B71CE7" w14:textId="46DCBAD6" w:rsidR="00AB1B9D" w:rsidRPr="00475257" w:rsidRDefault="00AB1B9D" w:rsidP="00AB1B9D">
      <w:pPr>
        <w:rPr>
          <w:lang w:val="ru-RU"/>
        </w:rPr>
      </w:pPr>
    </w:p>
    <w:p w14:paraId="1CF87365" w14:textId="77777777" w:rsidR="00AB1B9D" w:rsidRPr="00475257" w:rsidRDefault="00AB1B9D" w:rsidP="00AB1B9D">
      <w:pPr>
        <w:rPr>
          <w:lang w:val="ru-RU"/>
        </w:rPr>
      </w:pPr>
    </w:p>
    <w:p w14:paraId="760E384F" w14:textId="3900BDE1" w:rsidR="00AB1B9D" w:rsidRPr="00475257" w:rsidRDefault="003E01B7" w:rsidP="00AB1B9D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6766" w:dyaOrig="10185" w14:anchorId="7C162B5C">
          <v:shape id="_x0000_i1203" type="#_x0000_t75" style="width:324pt;height:482.25pt" o:ole="">
            <v:imagedata r:id="rId33" o:title=""/>
          </v:shape>
          <o:OLEObject Type="Embed" ProgID="Visio.Drawing.15" ShapeID="_x0000_i1203" DrawAspect="Content" ObjectID="_1713768950" r:id="rId34"/>
        </w:object>
      </w:r>
    </w:p>
    <w:p w14:paraId="532B4DE2" w14:textId="7F5F4017" w:rsidR="00EA57E8" w:rsidRPr="00475257" w:rsidRDefault="00AB1B9D" w:rsidP="00AB1B9D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4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3E01B7">
        <w:rPr>
          <w:lang w:val="ru-RU"/>
        </w:rPr>
        <w:t xml:space="preserve">Изменение </w:t>
      </w:r>
      <w:r w:rsidR="00F6798C">
        <w:rPr>
          <w:lang w:val="ru-RU"/>
        </w:rPr>
        <w:t>ячейки</w:t>
      </w:r>
    </w:p>
    <w:p w14:paraId="0B1DCC6C" w14:textId="669A707D" w:rsidR="00723257" w:rsidRPr="00475257" w:rsidRDefault="002166AF" w:rsidP="0072325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171" w:dyaOrig="13711" w14:anchorId="7B4DA26E">
          <v:shape id="_x0000_i1204" type="#_x0000_t75" style="width:194.25pt;height:633.75pt" o:ole="">
            <v:imagedata r:id="rId35" o:title=""/>
          </v:shape>
          <o:OLEObject Type="Embed" ProgID="Visio.Drawing.15" ShapeID="_x0000_i1204" DrawAspect="Content" ObjectID="_1713768951" r:id="rId36"/>
        </w:object>
      </w:r>
    </w:p>
    <w:p w14:paraId="763BD2AF" w14:textId="42F87AB5" w:rsidR="00AB1B9D" w:rsidRPr="00475257" w:rsidRDefault="00723257" w:rsidP="00723257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5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2166AF">
        <w:rPr>
          <w:lang w:val="ru-RU"/>
        </w:rPr>
        <w:t>Поиск значения в таблице</w:t>
      </w:r>
    </w:p>
    <w:p w14:paraId="7E47FFF8" w14:textId="5ED27EC2" w:rsidR="00723257" w:rsidRPr="00475257" w:rsidRDefault="002166AF" w:rsidP="0072325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5085" w:dyaOrig="10575" w14:anchorId="1F0BFB16">
          <v:shape id="_x0000_i1205" type="#_x0000_t75" style="width:252pt;height:525.75pt" o:ole="">
            <v:imagedata r:id="rId37" o:title=""/>
          </v:shape>
          <o:OLEObject Type="Embed" ProgID="Visio.Drawing.15" ShapeID="_x0000_i1205" DrawAspect="Content" ObjectID="_1713768952" r:id="rId38"/>
        </w:object>
      </w:r>
    </w:p>
    <w:p w14:paraId="73CAB9BA" w14:textId="5B73DE3D" w:rsidR="00403F59" w:rsidRDefault="00723257" w:rsidP="00403F59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403F59">
        <w:rPr>
          <w:lang w:val="ru-RU"/>
        </w:rPr>
        <w:t>Сортировка таблицы</w:t>
      </w:r>
    </w:p>
    <w:p w14:paraId="25CC8274" w14:textId="16480400" w:rsidR="00403F59" w:rsidRDefault="00403F59" w:rsidP="00403F59">
      <w:pPr>
        <w:spacing w:after="160" w:line="259" w:lineRule="auto"/>
        <w:ind w:firstLine="0"/>
        <w:jc w:val="center"/>
        <w:rPr>
          <w:lang w:val="ru-RU"/>
        </w:rPr>
      </w:pPr>
      <w:r>
        <w:br w:type="page"/>
      </w:r>
      <w:r w:rsidRPr="00475257">
        <w:rPr>
          <w:lang w:val="ru-RU"/>
        </w:rPr>
        <w:object w:dxaOrig="2341" w:dyaOrig="4771" w14:anchorId="31B56EDD">
          <v:shape id="_x0000_i1206" type="#_x0000_t75" style="width:108pt;height:230.25pt" o:ole="">
            <v:imagedata r:id="rId39" o:title=""/>
          </v:shape>
          <o:OLEObject Type="Embed" ProgID="Visio.Drawing.15" ShapeID="_x0000_i1206" DrawAspect="Content" ObjectID="_1713768953" r:id="rId40"/>
        </w:object>
      </w:r>
    </w:p>
    <w:p w14:paraId="543E1712" w14:textId="6400B769" w:rsidR="00403F59" w:rsidRDefault="00403F59" w:rsidP="00403F59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="00E27BBF" w:rsidRPr="00475257">
        <w:rPr>
          <w:lang w:val="ru-RU"/>
        </w:rPr>
        <w:fldChar w:fldCharType="begin"/>
      </w:r>
      <w:r w:rsidR="00E27BBF" w:rsidRPr="00475257">
        <w:rPr>
          <w:lang w:val="ru-RU"/>
        </w:rPr>
        <w:instrText xml:space="preserve"> SEQ Рисунок \* ARABIC </w:instrText>
      </w:r>
      <w:r w:rsidR="00E27BBF" w:rsidRPr="00475257">
        <w:rPr>
          <w:lang w:val="ru-RU"/>
        </w:rPr>
        <w:fldChar w:fldCharType="separate"/>
      </w:r>
      <w:r w:rsidR="00E27BBF">
        <w:rPr>
          <w:noProof/>
          <w:lang w:val="ru-RU"/>
        </w:rPr>
        <w:t>17</w:t>
      </w:r>
      <w:r w:rsidR="00E27BBF" w:rsidRPr="00475257">
        <w:rPr>
          <w:lang w:val="ru-RU"/>
        </w:rPr>
        <w:fldChar w:fldCharType="end"/>
      </w:r>
      <w:r w:rsidR="00E27BBF">
        <w:rPr>
          <w:lang w:val="ru-RU"/>
        </w:rPr>
        <w:t xml:space="preserve"> </w:t>
      </w:r>
      <w:r w:rsidR="00E27BBF" w:rsidRPr="00475257">
        <w:rPr>
          <w:lang w:val="ru-RU"/>
        </w:rPr>
        <w:t xml:space="preserve"> </w:t>
      </w:r>
      <w:r w:rsidRPr="00475257">
        <w:rPr>
          <w:lang w:val="ru-RU"/>
        </w:rPr>
        <w:t xml:space="preserve">– </w:t>
      </w:r>
      <w:r>
        <w:rPr>
          <w:lang w:val="ru-RU"/>
        </w:rPr>
        <w:t>Подтверждение действия</w:t>
      </w:r>
    </w:p>
    <w:p w14:paraId="2B7F787D" w14:textId="3A06A21D" w:rsidR="00403F59" w:rsidRDefault="00403F59" w:rsidP="00403F59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3391" w:dyaOrig="8446" w14:anchorId="2B8830FD">
          <v:shape id="_x0000_i1207" type="#_x0000_t75" style="width:158.25pt;height:403.5pt" o:ole="">
            <v:imagedata r:id="rId41" o:title=""/>
          </v:shape>
          <o:OLEObject Type="Embed" ProgID="Visio.Drawing.15" ShapeID="_x0000_i1207" DrawAspect="Content" ObjectID="_1713768954" r:id="rId42"/>
        </w:object>
      </w:r>
    </w:p>
    <w:p w14:paraId="673AC961" w14:textId="3C09E13E" w:rsidR="00403F59" w:rsidRDefault="00403F59" w:rsidP="00403F59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931DA9">
        <w:rPr>
          <w:noProof/>
          <w:lang w:val="ru-RU"/>
        </w:rPr>
        <w:t>18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Выбор индекса в пределах массива</w:t>
      </w:r>
    </w:p>
    <w:p w14:paraId="4AC1983B" w14:textId="1FB56A1F" w:rsidR="00793500" w:rsidRDefault="00793500" w:rsidP="00793500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3391" w:dyaOrig="8446" w14:anchorId="5BB85C81">
          <v:shape id="_x0000_i1208" type="#_x0000_t75" style="width:158.25pt;height:403.5pt" o:ole="">
            <v:imagedata r:id="rId43" o:title=""/>
          </v:shape>
          <o:OLEObject Type="Embed" ProgID="Visio.Drawing.15" ShapeID="_x0000_i1208" DrawAspect="Content" ObjectID="_1713768955" r:id="rId44"/>
        </w:object>
      </w:r>
    </w:p>
    <w:p w14:paraId="7FF9E154" w14:textId="359094E3" w:rsidR="00793500" w:rsidRDefault="00793500" w:rsidP="00793500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931DA9">
        <w:rPr>
          <w:noProof/>
          <w:lang w:val="ru-RU"/>
        </w:rPr>
        <w:t>19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 xml:space="preserve">Выбор </w:t>
      </w:r>
      <w:r w:rsidR="00E27BBF">
        <w:rPr>
          <w:lang w:val="ru-RU"/>
        </w:rPr>
        <w:t>операции в диапазон между мин и макс</w:t>
      </w:r>
    </w:p>
    <w:p w14:paraId="24ABB22D" w14:textId="70B78946" w:rsidR="00793500" w:rsidRDefault="00FF1922" w:rsidP="00793500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860" w:dyaOrig="5895" w14:anchorId="12821D53">
          <v:shape id="_x0000_i1209" type="#_x0000_t75" style="width:230.25pt;height:281.25pt" o:ole="">
            <v:imagedata r:id="rId45" o:title=""/>
          </v:shape>
          <o:OLEObject Type="Embed" ProgID="Visio.Drawing.15" ShapeID="_x0000_i1209" DrawAspect="Content" ObjectID="_1713768956" r:id="rId46"/>
        </w:object>
      </w:r>
    </w:p>
    <w:p w14:paraId="69DF2496" w14:textId="645E0955" w:rsidR="00793500" w:rsidRDefault="00793500" w:rsidP="00793500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931DA9">
        <w:rPr>
          <w:noProof/>
          <w:lang w:val="ru-RU"/>
        </w:rPr>
        <w:t>20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FF1922">
        <w:rPr>
          <w:lang w:val="ru-RU"/>
        </w:rPr>
        <w:t>Ожидание ввода кода возврата</w:t>
      </w:r>
    </w:p>
    <w:p w14:paraId="03DD98C7" w14:textId="0F599263" w:rsidR="00403F59" w:rsidRDefault="005E6ED4" w:rsidP="005E6ED4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7486" w:dyaOrig="10396" w14:anchorId="5C79E37A">
          <v:shape id="_x0000_i1210" type="#_x0000_t75" style="width:345.75pt;height:474.75pt" o:ole="">
            <v:imagedata r:id="rId47" o:title=""/>
          </v:shape>
          <o:OLEObject Type="Embed" ProgID="Visio.Drawing.15" ShapeID="_x0000_i1210" DrawAspect="Content" ObjectID="_1713768957" r:id="rId48"/>
        </w:object>
      </w:r>
    </w:p>
    <w:p w14:paraId="2EF00D2B" w14:textId="6105A108" w:rsidR="005E6ED4" w:rsidRDefault="005E6ED4" w:rsidP="005E6ED4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931DA9">
        <w:rPr>
          <w:noProof/>
          <w:lang w:val="ru-RU"/>
        </w:rPr>
        <w:t>21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Вывод таблицы</w:t>
      </w:r>
    </w:p>
    <w:p w14:paraId="40A7FB70" w14:textId="3AE3B87D" w:rsidR="005E6ED4" w:rsidRDefault="005E6ED4" w:rsidP="005E6ED4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531" w:dyaOrig="10215" w14:anchorId="3EBF0177">
          <v:shape id="_x0000_i1211" type="#_x0000_t75" style="width:209.25pt;height:468pt" o:ole="">
            <v:imagedata r:id="rId49" o:title=""/>
          </v:shape>
          <o:OLEObject Type="Embed" ProgID="Visio.Drawing.15" ShapeID="_x0000_i1211" DrawAspect="Content" ObjectID="_1713768958" r:id="rId50"/>
        </w:object>
      </w:r>
    </w:p>
    <w:p w14:paraId="0765BCED" w14:textId="3FB69920" w:rsidR="005E6ED4" w:rsidRPr="00931DA9" w:rsidRDefault="005E6ED4" w:rsidP="005E6ED4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931DA9">
        <w:rPr>
          <w:noProof/>
          <w:lang w:val="ru-RU"/>
        </w:rPr>
        <w:t>22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 xml:space="preserve">Конвертирование в тип </w:t>
      </w:r>
      <w:r>
        <w:t>Table</w:t>
      </w:r>
    </w:p>
    <w:p w14:paraId="195E83E6" w14:textId="3612BEAA" w:rsidR="007118B3" w:rsidRDefault="007118B3" w:rsidP="007118B3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145" w:dyaOrig="10170" w14:anchorId="3F4A1D9A">
          <v:shape id="_x0000_i1212" type="#_x0000_t75" style="width:237.75pt;height:468pt" o:ole="">
            <v:imagedata r:id="rId51" o:title=""/>
          </v:shape>
          <o:OLEObject Type="Embed" ProgID="Visio.Drawing.15" ShapeID="_x0000_i1212" DrawAspect="Content" ObjectID="_1713768959" r:id="rId52"/>
        </w:object>
      </w:r>
    </w:p>
    <w:p w14:paraId="59F6D80F" w14:textId="38397565" w:rsidR="007118B3" w:rsidRPr="004C5E74" w:rsidRDefault="007118B3" w:rsidP="007118B3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23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 xml:space="preserve">Конвертирование в тип </w:t>
      </w:r>
      <w:proofErr w:type="spellStart"/>
      <w:r>
        <w:t>FileTable</w:t>
      </w:r>
      <w:proofErr w:type="spellEnd"/>
    </w:p>
    <w:p w14:paraId="65A4311B" w14:textId="77A88044" w:rsidR="007118B3" w:rsidRDefault="007118B3" w:rsidP="007118B3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906" w:dyaOrig="7411" w14:anchorId="7B5E2451">
          <v:shape id="_x0000_i1213" type="#_x0000_t75" style="width:223.5pt;height:338.25pt" o:ole="">
            <v:imagedata r:id="rId53" o:title=""/>
          </v:shape>
          <o:OLEObject Type="Embed" ProgID="Visio.Drawing.15" ShapeID="_x0000_i1213" DrawAspect="Content" ObjectID="_1713768960" r:id="rId54"/>
        </w:object>
      </w:r>
    </w:p>
    <w:p w14:paraId="66FCD869" w14:textId="550506B8" w:rsidR="007118B3" w:rsidRDefault="007118B3" w:rsidP="007118B3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24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Чтение БД пользователей</w:t>
      </w:r>
    </w:p>
    <w:p w14:paraId="3E79CE1C" w14:textId="07173C74" w:rsidR="001A0E15" w:rsidRDefault="00C801BA" w:rsidP="001A0E15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626" w:dyaOrig="10935" w14:anchorId="0CEEC149">
          <v:shape id="_x0000_i1214" type="#_x0000_t75" style="width:258.75pt;height:7in" o:ole="">
            <v:imagedata r:id="rId55" o:title=""/>
          </v:shape>
          <o:OLEObject Type="Embed" ProgID="Visio.Drawing.15" ShapeID="_x0000_i1214" DrawAspect="Content" ObjectID="_1713768961" r:id="rId56"/>
        </w:object>
      </w:r>
    </w:p>
    <w:p w14:paraId="61E4D1AD" w14:textId="4B9BB5DE" w:rsidR="001A0E15" w:rsidRDefault="001A0E15" w:rsidP="001A0E15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25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C801BA">
        <w:rPr>
          <w:lang w:val="ru-RU"/>
        </w:rPr>
        <w:t>Удаление таблицы из массива таблиц</w:t>
      </w:r>
    </w:p>
    <w:p w14:paraId="6BC24466" w14:textId="48BB431E" w:rsidR="00C801BA" w:rsidRDefault="00C801BA" w:rsidP="00C801BA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626" w:dyaOrig="10935" w14:anchorId="01E93C7D">
          <v:shape id="_x0000_i1215" type="#_x0000_t75" style="width:258.75pt;height:7in" o:ole="">
            <v:imagedata r:id="rId57" o:title=""/>
          </v:shape>
          <o:OLEObject Type="Embed" ProgID="Visio.Drawing.15" ShapeID="_x0000_i1215" DrawAspect="Content" ObjectID="_1713768962" r:id="rId58"/>
        </w:object>
      </w:r>
    </w:p>
    <w:p w14:paraId="16C6F7B8" w14:textId="57B8E09E" w:rsidR="00C801BA" w:rsidRDefault="00C801BA" w:rsidP="00C801BA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2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Удаление столбца</w:t>
      </w:r>
    </w:p>
    <w:p w14:paraId="592E18AC" w14:textId="30D4B7E6" w:rsidR="00C801BA" w:rsidRDefault="000C43B1" w:rsidP="00C801BA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625" w:dyaOrig="10935" w14:anchorId="07C6300D">
          <v:shape id="_x0000_i1216" type="#_x0000_t75" style="width:259.5pt;height:7in" o:ole="">
            <v:imagedata r:id="rId59" o:title=""/>
          </v:shape>
          <o:OLEObject Type="Embed" ProgID="Visio.Drawing.15" ShapeID="_x0000_i1216" DrawAspect="Content" ObjectID="_1713768963" r:id="rId60"/>
        </w:object>
      </w:r>
    </w:p>
    <w:p w14:paraId="58755B6F" w14:textId="2E505EE4" w:rsidR="00C801BA" w:rsidRDefault="00C801BA" w:rsidP="00C801BA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27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Удаление строки</w:t>
      </w:r>
    </w:p>
    <w:p w14:paraId="0F34D598" w14:textId="0A921C56" w:rsidR="00C801BA" w:rsidRDefault="00C801BA" w:rsidP="00C801BA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876" w:dyaOrig="8506" w14:anchorId="34F752EB">
          <v:shape id="_x0000_i1217" type="#_x0000_t75" style="width:223.5pt;height:388.5pt" o:ole="">
            <v:imagedata r:id="rId61" o:title=""/>
          </v:shape>
          <o:OLEObject Type="Embed" ProgID="Visio.Drawing.15" ShapeID="_x0000_i1217" DrawAspect="Content" ObjectID="_1713768964" r:id="rId62"/>
        </w:object>
      </w:r>
    </w:p>
    <w:p w14:paraId="78F2E1FC" w14:textId="08949CB9" w:rsidR="00C801BA" w:rsidRDefault="00C801BA" w:rsidP="00C801BA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28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Удаление строки</w:t>
      </w:r>
    </w:p>
    <w:p w14:paraId="53B57CF0" w14:textId="6A50B1FD" w:rsidR="000C43B1" w:rsidRDefault="000C43B1" w:rsidP="000C43B1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535" w:dyaOrig="13095" w14:anchorId="28655D35">
          <v:shape id="_x0000_i1218" type="#_x0000_t75" style="width:252pt;height:605.25pt" o:ole="">
            <v:imagedata r:id="rId63" o:title=""/>
          </v:shape>
          <o:OLEObject Type="Embed" ProgID="Visio.Drawing.15" ShapeID="_x0000_i1218" DrawAspect="Content" ObjectID="_1713768965" r:id="rId64"/>
        </w:object>
      </w:r>
    </w:p>
    <w:p w14:paraId="7486F659" w14:textId="5BB42479" w:rsidR="000C43B1" w:rsidRPr="0072707B" w:rsidRDefault="000C43B1" w:rsidP="000C43B1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29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72707B">
        <w:rPr>
          <w:lang w:val="ru-RU"/>
        </w:rPr>
        <w:t>Чтение таблиц из БД</w:t>
      </w:r>
    </w:p>
    <w:p w14:paraId="4FABC016" w14:textId="4AA1C435" w:rsidR="0072707B" w:rsidRDefault="0072707B" w:rsidP="0072707B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575" w:dyaOrig="12285" w14:anchorId="6560DA83">
          <v:shape id="_x0000_i1219" type="#_x0000_t75" style="width:208.5pt;height:561.75pt" o:ole="">
            <v:imagedata r:id="rId65" o:title=""/>
          </v:shape>
          <o:OLEObject Type="Embed" ProgID="Visio.Drawing.15" ShapeID="_x0000_i1219" DrawAspect="Content" ObjectID="_1713768966" r:id="rId66"/>
        </w:object>
      </w:r>
    </w:p>
    <w:p w14:paraId="0AF4E66F" w14:textId="465624DE" w:rsidR="0072707B" w:rsidRDefault="0072707B" w:rsidP="0072707B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30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Запись таблиц в БД</w:t>
      </w:r>
    </w:p>
    <w:p w14:paraId="7DAC7901" w14:textId="70C3F08C" w:rsidR="0072707B" w:rsidRDefault="0072707B" w:rsidP="0072707B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6015" w:dyaOrig="9930" w14:anchorId="26DCBF88">
          <v:shape id="_x0000_i1220" type="#_x0000_t75" style="width:281.25pt;height:453.75pt" o:ole="">
            <v:imagedata r:id="rId67" o:title=""/>
          </v:shape>
          <o:OLEObject Type="Embed" ProgID="Visio.Drawing.15" ShapeID="_x0000_i1220" DrawAspect="Content" ObjectID="_1713768967" r:id="rId68"/>
        </w:object>
      </w:r>
    </w:p>
    <w:p w14:paraId="5CAB08D5" w14:textId="3B238C52" w:rsidR="0072707B" w:rsidRPr="0072707B" w:rsidRDefault="0072707B" w:rsidP="0072707B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31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Отображение названий таблиц</w:t>
      </w:r>
    </w:p>
    <w:p w14:paraId="3F407531" w14:textId="77777777" w:rsidR="0072707B" w:rsidRPr="0072707B" w:rsidRDefault="0072707B" w:rsidP="0072707B">
      <w:pPr>
        <w:rPr>
          <w:lang w:val="ru-RU"/>
        </w:rPr>
      </w:pPr>
    </w:p>
    <w:p w14:paraId="25F7A443" w14:textId="77777777" w:rsidR="000C43B1" w:rsidRPr="000C43B1" w:rsidRDefault="000C43B1" w:rsidP="000C43B1">
      <w:pPr>
        <w:rPr>
          <w:lang w:val="ru-RU"/>
        </w:rPr>
      </w:pPr>
    </w:p>
    <w:p w14:paraId="4A1223E1" w14:textId="77777777" w:rsidR="00C801BA" w:rsidRPr="00C801BA" w:rsidRDefault="00C801BA" w:rsidP="00C801BA">
      <w:pPr>
        <w:rPr>
          <w:lang w:val="ru-RU"/>
        </w:rPr>
      </w:pPr>
    </w:p>
    <w:p w14:paraId="2B399D79" w14:textId="29972E8A" w:rsidR="00134991" w:rsidRDefault="00134991" w:rsidP="00134991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956" w:dyaOrig="14895" w14:anchorId="2A70B4D1">
          <v:shape id="_x0000_i1221" type="#_x0000_t75" style="width:244.5pt;height:618.75pt" o:ole="">
            <v:imagedata r:id="rId69" o:title=""/>
          </v:shape>
          <o:OLEObject Type="Embed" ProgID="Visio.Drawing.15" ShapeID="_x0000_i1221" DrawAspect="Content" ObjectID="_1713768968" r:id="rId70"/>
        </w:object>
      </w:r>
    </w:p>
    <w:p w14:paraId="5C5AEF71" w14:textId="65B580E0" w:rsidR="00134991" w:rsidRPr="0072707B" w:rsidRDefault="00134991" w:rsidP="00134991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32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00363F">
        <w:rPr>
          <w:lang w:val="ru-RU"/>
        </w:rPr>
        <w:t>Сортировка по возрастанию</w:t>
      </w:r>
    </w:p>
    <w:p w14:paraId="2DB1FE0C" w14:textId="05954A2F" w:rsidR="00134991" w:rsidRDefault="00134991" w:rsidP="00134991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956" w:dyaOrig="14895" w14:anchorId="61C06A11">
          <v:shape id="_x0000_i1222" type="#_x0000_t75" style="width:244.5pt;height:618.75pt" o:ole="">
            <v:imagedata r:id="rId71" o:title=""/>
          </v:shape>
          <o:OLEObject Type="Embed" ProgID="Visio.Drawing.15" ShapeID="_x0000_i1222" DrawAspect="Content" ObjectID="_1713768969" r:id="rId72"/>
        </w:object>
      </w:r>
    </w:p>
    <w:p w14:paraId="5D58B3A1" w14:textId="203AEA05" w:rsidR="005E6ED4" w:rsidRDefault="00134991" w:rsidP="0000363F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4C5E74">
        <w:rPr>
          <w:noProof/>
          <w:lang w:val="ru-RU"/>
        </w:rPr>
        <w:t>33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00363F">
        <w:rPr>
          <w:lang w:val="ru-RU"/>
        </w:rPr>
        <w:t>Сортировка по убыванию</w:t>
      </w:r>
    </w:p>
    <w:p w14:paraId="351B291A" w14:textId="6811790D" w:rsidR="002F7D0E" w:rsidRDefault="008E1033" w:rsidP="008E1033">
      <w:pPr>
        <w:pStyle w:val="Heading1withpagebreak"/>
      </w:pPr>
      <w:bookmarkStart w:id="5" w:name="_Toc103150828"/>
      <w:r>
        <w:lastRenderedPageBreak/>
        <w:t>Разработка программы и ее описание</w:t>
      </w:r>
      <w:bookmarkEnd w:id="5"/>
    </w:p>
    <w:p w14:paraId="015DD2F3" w14:textId="77777777" w:rsidR="0000363F" w:rsidRPr="0000363F" w:rsidRDefault="0000363F" w:rsidP="0000363F">
      <w:pPr>
        <w:rPr>
          <w:lang w:val="ru-RU"/>
        </w:rPr>
      </w:pPr>
    </w:p>
    <w:p w14:paraId="220A91D5" w14:textId="7B7B4BD8" w:rsidR="00507CBA" w:rsidRDefault="00507CBA" w:rsidP="00507CBA">
      <w:pPr>
        <w:rPr>
          <w:lang w:val="ru-RU"/>
        </w:rPr>
      </w:pPr>
      <w:r>
        <w:rPr>
          <w:lang w:val="ru-RU"/>
        </w:rPr>
        <w:t>Первым этапом была разработана система для работы с текстовой базой данных, методы считывания и записи на жесткий диск данных.</w:t>
      </w:r>
    </w:p>
    <w:p w14:paraId="44199248" w14:textId="50C3A995" w:rsidR="00507CBA" w:rsidRDefault="00507CBA" w:rsidP="00507CBA">
      <w:pPr>
        <w:rPr>
          <w:lang w:val="ru-RU"/>
        </w:rPr>
      </w:pPr>
      <w:r>
        <w:rPr>
          <w:lang w:val="ru-RU"/>
        </w:rPr>
        <w:t>Затем были реализованы универсальные вспомогательные функции для работы с</w:t>
      </w:r>
      <w:r w:rsidR="0000363F">
        <w:rPr>
          <w:lang w:val="ru-RU"/>
        </w:rPr>
        <w:t xml:space="preserve"> типизированным файлом</w:t>
      </w:r>
      <w:r w:rsidR="0000363F" w:rsidRPr="0000363F">
        <w:rPr>
          <w:lang w:val="ru-RU"/>
        </w:rPr>
        <w:t xml:space="preserve">, </w:t>
      </w:r>
      <w:r w:rsidR="0000363F">
        <w:rPr>
          <w:lang w:val="ru-RU"/>
        </w:rPr>
        <w:t>добавления, удаления элемента в динамический массив</w:t>
      </w:r>
      <w:r>
        <w:rPr>
          <w:lang w:val="ru-RU"/>
        </w:rPr>
        <w:t>.</w:t>
      </w:r>
    </w:p>
    <w:p w14:paraId="0462E90B" w14:textId="687416D9" w:rsidR="00507CBA" w:rsidRDefault="00507CBA" w:rsidP="0000363F">
      <w:pPr>
        <w:rPr>
          <w:lang w:val="ru-RU"/>
        </w:rPr>
      </w:pPr>
      <w:r>
        <w:rPr>
          <w:lang w:val="ru-RU"/>
        </w:rPr>
        <w:t>Следующим шагом стал</w:t>
      </w:r>
      <w:r w:rsidR="0000363F">
        <w:rPr>
          <w:lang w:val="ru-RU"/>
        </w:rPr>
        <w:t xml:space="preserve"> вывод содержимого таблиц, меню с использованием псевдографики.</w:t>
      </w:r>
    </w:p>
    <w:p w14:paraId="2CB4F7EE" w14:textId="3C6286CA" w:rsidR="00FF2C72" w:rsidRDefault="00507CBA" w:rsidP="00FF2C72">
      <w:pPr>
        <w:rPr>
          <w:lang w:val="ru-RU"/>
        </w:rPr>
      </w:pPr>
      <w:r>
        <w:rPr>
          <w:lang w:val="ru-RU"/>
        </w:rPr>
        <w:t>Большая часть функций возвращает коды ошибок в или значение успешного</w:t>
      </w:r>
      <w:r w:rsidRPr="00507CBA">
        <w:rPr>
          <w:lang w:val="ru-RU"/>
        </w:rPr>
        <w:t>/</w:t>
      </w:r>
      <w:r>
        <w:rPr>
          <w:lang w:val="ru-RU"/>
        </w:rPr>
        <w:t>неудачного выполнения.</w:t>
      </w:r>
    </w:p>
    <w:p w14:paraId="2AD9C20F" w14:textId="184B467D" w:rsidR="00FF2C72" w:rsidRDefault="00FF2C72" w:rsidP="00FF2C72">
      <w:pPr>
        <w:pStyle w:val="Heading1withpagebreak"/>
      </w:pPr>
      <w:bookmarkStart w:id="6" w:name="_Toc103150829"/>
      <w:r w:rsidRPr="00FF2C72">
        <w:lastRenderedPageBreak/>
        <w:t>Инструкция по пользованию разработанной программой</w:t>
      </w:r>
      <w:bookmarkEnd w:id="6"/>
    </w:p>
    <w:p w14:paraId="37A199F2" w14:textId="3195A054" w:rsidR="00FF2C72" w:rsidRPr="00FF2C72" w:rsidRDefault="00FF2C72" w:rsidP="00FF2C72">
      <w:pPr>
        <w:rPr>
          <w:lang w:val="ru-RU"/>
        </w:rPr>
      </w:pPr>
      <w:r w:rsidRPr="00FF2C72">
        <w:rPr>
          <w:lang w:val="ru-RU"/>
        </w:rPr>
        <w:t xml:space="preserve">Данный программный продукт был реализован на языке программирования Паскаль с использованием </w:t>
      </w:r>
      <w:r>
        <w:rPr>
          <w:lang w:val="ru-RU"/>
        </w:rPr>
        <w:t xml:space="preserve">среды </w:t>
      </w:r>
      <w:r w:rsidRPr="00FF2C72">
        <w:rPr>
          <w:lang w:val="ru-RU"/>
        </w:rPr>
        <w:t xml:space="preserve">PascalABC.NET и разработан для машин </w:t>
      </w:r>
      <w:r>
        <w:rPr>
          <w:lang w:val="ru-RU"/>
        </w:rPr>
        <w:t xml:space="preserve">на базе ОС </w:t>
      </w:r>
      <w:r>
        <w:t>Microsoft</w:t>
      </w:r>
      <w:r w:rsidRPr="00FF2C72">
        <w:rPr>
          <w:lang w:val="ru-RU"/>
        </w:rPr>
        <w:t xml:space="preserve"> </w:t>
      </w:r>
      <w:r>
        <w:t>Windows</w:t>
      </w:r>
      <w:r w:rsidRPr="00FF2C72">
        <w:rPr>
          <w:lang w:val="ru-RU"/>
        </w:rPr>
        <w:t>.</w:t>
      </w:r>
    </w:p>
    <w:p w14:paraId="1ADBE79A" w14:textId="2E166847" w:rsidR="00FF2C72" w:rsidRDefault="00FF2C72" w:rsidP="00FF2C72">
      <w:pPr>
        <w:pStyle w:val="2"/>
        <w:rPr>
          <w:lang w:val="ru-RU"/>
        </w:rPr>
      </w:pPr>
      <w:bookmarkStart w:id="7" w:name="_Toc103150830"/>
      <w:r>
        <w:rPr>
          <w:lang w:val="ru-RU"/>
        </w:rPr>
        <w:t>Минимальные с</w:t>
      </w:r>
      <w:r w:rsidRPr="00FF2C72">
        <w:rPr>
          <w:lang w:val="ru-RU"/>
        </w:rPr>
        <w:t>истемные требования</w:t>
      </w:r>
      <w:bookmarkEnd w:id="7"/>
    </w:p>
    <w:p w14:paraId="1BAB8CED" w14:textId="14AED3B7" w:rsidR="00FF2C72" w:rsidRDefault="00FF2C72" w:rsidP="00FF2C72">
      <w:pPr>
        <w:pStyle w:val="a3"/>
        <w:numPr>
          <w:ilvl w:val="0"/>
          <w:numId w:val="3"/>
        </w:numPr>
      </w:pPr>
      <w:r w:rsidRPr="00FF2C72">
        <w:rPr>
          <w:lang w:val="ru-RU"/>
        </w:rPr>
        <w:t>ОС</w:t>
      </w:r>
      <w:r>
        <w:t>:</w:t>
      </w:r>
      <w:r w:rsidRPr="00FF2C72">
        <w:t xml:space="preserve"> </w:t>
      </w:r>
      <w:r>
        <w:t>Microsoft Windows 7</w:t>
      </w:r>
    </w:p>
    <w:p w14:paraId="284053D3" w14:textId="2CAB3B5E" w:rsidR="00FF2C72" w:rsidRPr="00FF2C72" w:rsidRDefault="00FF2C72" w:rsidP="00FF2C72">
      <w:pPr>
        <w:pStyle w:val="a3"/>
        <w:numPr>
          <w:ilvl w:val="0"/>
          <w:numId w:val="3"/>
        </w:numPr>
      </w:pPr>
      <w:r>
        <w:rPr>
          <w:lang w:val="ru-RU"/>
        </w:rPr>
        <w:t>Процессор: 1ГГц</w:t>
      </w:r>
    </w:p>
    <w:p w14:paraId="40115B3E" w14:textId="7E042803" w:rsidR="00FF2C72" w:rsidRPr="00FF2C72" w:rsidRDefault="00FF2C72" w:rsidP="00FF2C72">
      <w:pPr>
        <w:pStyle w:val="a3"/>
        <w:numPr>
          <w:ilvl w:val="0"/>
          <w:numId w:val="3"/>
        </w:numPr>
      </w:pPr>
      <w:r>
        <w:rPr>
          <w:lang w:val="ru-RU"/>
        </w:rPr>
        <w:t>ОЗУ: 512 МБ</w:t>
      </w:r>
    </w:p>
    <w:p w14:paraId="007FF680" w14:textId="4E9F5248" w:rsidR="00FF2C72" w:rsidRPr="00FF2C72" w:rsidRDefault="00FF2C72" w:rsidP="00FF2C72">
      <w:pPr>
        <w:pStyle w:val="a3"/>
        <w:numPr>
          <w:ilvl w:val="0"/>
          <w:numId w:val="3"/>
        </w:numPr>
      </w:pPr>
      <w:r>
        <w:t>Microsoft .NET framework 4.0</w:t>
      </w:r>
    </w:p>
    <w:p w14:paraId="5124642E" w14:textId="1C2ABD49" w:rsidR="00FF2C72" w:rsidRDefault="00FF2C72" w:rsidP="00FF2C72">
      <w:pPr>
        <w:pStyle w:val="2"/>
        <w:rPr>
          <w:lang w:val="ru-RU"/>
        </w:rPr>
      </w:pPr>
      <w:bookmarkStart w:id="8" w:name="_Toc103150831"/>
      <w:r>
        <w:rPr>
          <w:lang w:val="ru-RU"/>
        </w:rPr>
        <w:t>Список файлов</w:t>
      </w:r>
      <w:bookmarkEnd w:id="8"/>
    </w:p>
    <w:p w14:paraId="2EAC6174" w14:textId="1AE7A348" w:rsidR="00FF2C72" w:rsidRPr="00FF2C72" w:rsidRDefault="00FF2C72" w:rsidP="00FF2C72">
      <w:pPr>
        <w:rPr>
          <w:lang w:val="ru-RU"/>
        </w:rPr>
      </w:pPr>
      <w:r>
        <w:rPr>
          <w:lang w:val="ru-RU"/>
        </w:rPr>
        <w:t>Исходники:</w:t>
      </w:r>
    </w:p>
    <w:p w14:paraId="702C30F7" w14:textId="7A31EB01" w:rsidR="00FF2C72" w:rsidRDefault="0000363F" w:rsidP="00FF2C72">
      <w:pPr>
        <w:pStyle w:val="a3"/>
        <w:numPr>
          <w:ilvl w:val="0"/>
          <w:numId w:val="3"/>
        </w:numPr>
      </w:pPr>
      <w:proofErr w:type="spellStart"/>
      <w:r>
        <w:t>kurs</w:t>
      </w:r>
      <w:r w:rsidR="00FF2C72" w:rsidRPr="00FF2C72">
        <w:t>.pas</w:t>
      </w:r>
      <w:proofErr w:type="spellEnd"/>
    </w:p>
    <w:p w14:paraId="6F0C140B" w14:textId="51B4E642" w:rsidR="00FF2C72" w:rsidRPr="00FF2C72" w:rsidRDefault="00FF2C72" w:rsidP="00FF2C72">
      <w:pPr>
        <w:ind w:left="720" w:firstLine="0"/>
        <w:rPr>
          <w:lang w:val="ru-RU"/>
        </w:rPr>
      </w:pPr>
      <w:r>
        <w:rPr>
          <w:lang w:val="ru-RU"/>
        </w:rPr>
        <w:t>Готовый продукт:</w:t>
      </w:r>
    </w:p>
    <w:p w14:paraId="0A4B5A84" w14:textId="2F973E91" w:rsidR="0000363F" w:rsidRDefault="0000363F" w:rsidP="00FF2C72">
      <w:pPr>
        <w:pStyle w:val="a3"/>
        <w:numPr>
          <w:ilvl w:val="0"/>
          <w:numId w:val="3"/>
        </w:numPr>
      </w:pPr>
      <w:r>
        <w:t>kurs.exe</w:t>
      </w:r>
    </w:p>
    <w:p w14:paraId="5848115F" w14:textId="4BB8266F" w:rsidR="0000363F" w:rsidRDefault="0000363F" w:rsidP="00FF2C72">
      <w:pPr>
        <w:pStyle w:val="a3"/>
        <w:numPr>
          <w:ilvl w:val="0"/>
          <w:numId w:val="3"/>
        </w:numPr>
      </w:pPr>
      <w:proofErr w:type="spellStart"/>
      <w:r>
        <w:t>user.data</w:t>
      </w:r>
      <w:proofErr w:type="spellEnd"/>
    </w:p>
    <w:p w14:paraId="22281908" w14:textId="72A75CBE" w:rsidR="00FF2C72" w:rsidRDefault="00FF2C72" w:rsidP="00FF2C72">
      <w:pPr>
        <w:pStyle w:val="a3"/>
        <w:numPr>
          <w:ilvl w:val="0"/>
          <w:numId w:val="3"/>
        </w:numPr>
      </w:pPr>
      <w:r>
        <w:t>d</w:t>
      </w:r>
      <w:r w:rsidR="0000363F">
        <w:t>atabase.dat</w:t>
      </w:r>
    </w:p>
    <w:p w14:paraId="3F46EC54" w14:textId="1EE532E0" w:rsidR="00FF2C72" w:rsidRDefault="00FF2C72">
      <w:pPr>
        <w:spacing w:after="160" w:line="259" w:lineRule="auto"/>
        <w:ind w:firstLine="0"/>
      </w:pPr>
      <w:r>
        <w:br w:type="page"/>
      </w:r>
    </w:p>
    <w:p w14:paraId="6A866693" w14:textId="30E09647" w:rsidR="003E695D" w:rsidRPr="003E695D" w:rsidRDefault="003E695D" w:rsidP="003E695D">
      <w:pPr>
        <w:rPr>
          <w:lang w:val="ru-RU"/>
        </w:rPr>
      </w:pPr>
      <w:r>
        <w:rPr>
          <w:lang w:val="ru-RU"/>
        </w:rPr>
        <w:lastRenderedPageBreak/>
        <w:t>Основное управление в программе происходит</w:t>
      </w:r>
      <w:r w:rsidR="0000363F">
        <w:rPr>
          <w:lang w:val="ru-RU"/>
        </w:rPr>
        <w:t xml:space="preserve"> через выбор нужного действия с клавиатуры</w:t>
      </w:r>
      <w:r w:rsidRPr="003E695D">
        <w:rPr>
          <w:lang w:val="ru-RU"/>
        </w:rPr>
        <w:t>.</w:t>
      </w:r>
    </w:p>
    <w:p w14:paraId="4B52886B" w14:textId="22C7EAC6" w:rsidR="0080475A" w:rsidRDefault="00FF2C72" w:rsidP="003E695D">
      <w:pPr>
        <w:rPr>
          <w:lang w:val="ru-RU"/>
        </w:rPr>
      </w:pPr>
      <w:r>
        <w:rPr>
          <w:lang w:val="ru-RU"/>
        </w:rPr>
        <w:t xml:space="preserve">При запуске программы пользователь </w:t>
      </w:r>
      <w:r w:rsidR="0080475A">
        <w:rPr>
          <w:lang w:val="ru-RU"/>
        </w:rPr>
        <w:t>у</w:t>
      </w:r>
      <w:r>
        <w:rPr>
          <w:lang w:val="ru-RU"/>
        </w:rPr>
        <w:t>видит окно авторизации</w:t>
      </w:r>
      <w:r w:rsidR="0080475A" w:rsidRPr="0080475A">
        <w:rPr>
          <w:lang w:val="ru-RU"/>
        </w:rPr>
        <w:t>.</w:t>
      </w:r>
    </w:p>
    <w:p w14:paraId="044642B3" w14:textId="77777777" w:rsidR="0080475A" w:rsidRPr="0080475A" w:rsidRDefault="0080475A" w:rsidP="00FF2C72">
      <w:pPr>
        <w:ind w:firstLine="0"/>
        <w:rPr>
          <w:lang w:val="ru-RU"/>
        </w:rPr>
      </w:pPr>
    </w:p>
    <w:p w14:paraId="1E7578CE" w14:textId="0C35380D" w:rsidR="0080475A" w:rsidRDefault="0000363F" w:rsidP="0080475A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0B40F0E" wp14:editId="40EE8F2C">
            <wp:extent cx="5943600" cy="311912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E129A" w14:textId="4DCB9C52" w:rsidR="0080475A" w:rsidRDefault="0080475A" w:rsidP="0080475A">
      <w:pPr>
        <w:pStyle w:val="a7"/>
        <w:jc w:val="center"/>
      </w:pPr>
      <w:r>
        <w:t xml:space="preserve">Рисунок </w:t>
      </w:r>
      <w:r w:rsidR="00D9087E">
        <w:rPr>
          <w:noProof/>
        </w:rPr>
        <w:fldChar w:fldCharType="begin"/>
      </w:r>
      <w:r w:rsidR="00D9087E">
        <w:rPr>
          <w:noProof/>
        </w:rPr>
        <w:instrText xml:space="preserve"> SEQ Рисунок \* ARABIC </w:instrText>
      </w:r>
      <w:r w:rsidR="00D9087E">
        <w:rPr>
          <w:noProof/>
        </w:rPr>
        <w:fldChar w:fldCharType="separate"/>
      </w:r>
      <w:r w:rsidR="004C5E74">
        <w:rPr>
          <w:noProof/>
        </w:rPr>
        <w:t>34</w:t>
      </w:r>
      <w:r w:rsidR="00D9087E">
        <w:rPr>
          <w:noProof/>
        </w:rPr>
        <w:fldChar w:fldCharType="end"/>
      </w:r>
      <w:r>
        <w:rPr>
          <w:lang w:val="ru-RU"/>
        </w:rPr>
        <w:t xml:space="preserve"> - Окно ввода логина</w:t>
      </w:r>
    </w:p>
    <w:p w14:paraId="2FB226B0" w14:textId="6938AC37" w:rsidR="0080475A" w:rsidRDefault="0000363F" w:rsidP="0080475A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E33B7C9" wp14:editId="11F961E5">
            <wp:extent cx="5943600" cy="311912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C9E85" w14:textId="05DD9508" w:rsidR="0080475A" w:rsidRPr="0080475A" w:rsidRDefault="0080475A" w:rsidP="0080475A">
      <w:pPr>
        <w:pStyle w:val="a7"/>
        <w:jc w:val="center"/>
        <w:rPr>
          <w:lang w:val="ru-RU"/>
        </w:rPr>
      </w:pPr>
      <w:r w:rsidRPr="0080475A">
        <w:rPr>
          <w:lang w:val="ru-RU"/>
        </w:rPr>
        <w:t xml:space="preserve">Рисунок </w:t>
      </w:r>
      <w:r>
        <w:fldChar w:fldCharType="begin"/>
      </w:r>
      <w:r w:rsidRPr="0080475A">
        <w:rPr>
          <w:lang w:val="ru-RU"/>
        </w:rPr>
        <w:instrText xml:space="preserve"> </w:instrText>
      </w:r>
      <w:r>
        <w:instrText>SEQ</w:instrText>
      </w:r>
      <w:r w:rsidRPr="0080475A">
        <w:rPr>
          <w:lang w:val="ru-RU"/>
        </w:rPr>
        <w:instrText xml:space="preserve"> Рисунок \* </w:instrText>
      </w:r>
      <w:r>
        <w:instrText>ARABIC</w:instrText>
      </w:r>
      <w:r w:rsidRPr="0080475A">
        <w:rPr>
          <w:lang w:val="ru-RU"/>
        </w:rPr>
        <w:instrText xml:space="preserve"> </w:instrText>
      </w:r>
      <w:r>
        <w:fldChar w:fldCharType="separate"/>
      </w:r>
      <w:r w:rsidR="004C5E74">
        <w:rPr>
          <w:noProof/>
        </w:rPr>
        <w:t>35</w:t>
      </w:r>
      <w:r>
        <w:fldChar w:fldCharType="end"/>
      </w:r>
      <w:r>
        <w:rPr>
          <w:lang w:val="ru-RU"/>
        </w:rPr>
        <w:t xml:space="preserve"> - Окно ввода пароля</w:t>
      </w:r>
    </w:p>
    <w:p w14:paraId="4B0180D3" w14:textId="77777777" w:rsidR="0080475A" w:rsidRPr="0080475A" w:rsidRDefault="0080475A" w:rsidP="0080475A">
      <w:pPr>
        <w:ind w:firstLine="0"/>
        <w:rPr>
          <w:noProof/>
          <w:lang w:val="ru-RU"/>
        </w:rPr>
      </w:pPr>
    </w:p>
    <w:p w14:paraId="021450FE" w14:textId="6EE98391" w:rsidR="0080475A" w:rsidRDefault="0080475A" w:rsidP="003E695D">
      <w:pPr>
        <w:rPr>
          <w:noProof/>
          <w:lang w:val="ru-RU"/>
        </w:rPr>
      </w:pPr>
      <w:r>
        <w:rPr>
          <w:noProof/>
          <w:lang w:val="ru-RU"/>
        </w:rPr>
        <w:lastRenderedPageBreak/>
        <w:t>В случае успешной авторизации откроется главное меню. Если пользователь имеет права для записи, об этом дополнительно появится уведомление.</w:t>
      </w:r>
    </w:p>
    <w:p w14:paraId="7C02DC41" w14:textId="249F24D4" w:rsidR="003E695D" w:rsidRDefault="003E695D" w:rsidP="003E695D">
      <w:pPr>
        <w:rPr>
          <w:noProof/>
          <w:lang w:val="ru-RU"/>
        </w:rPr>
      </w:pPr>
      <w:r>
        <w:rPr>
          <w:noProof/>
          <w:lang w:val="ru-RU"/>
        </w:rPr>
        <w:t xml:space="preserve">В случае ввода неправильных учетных данных у пользователя есть в общем счете </w:t>
      </w:r>
      <w:r w:rsidR="0000363F">
        <w:rPr>
          <w:noProof/>
          <w:lang w:val="ru-RU"/>
        </w:rPr>
        <w:t>5</w:t>
      </w:r>
      <w:r>
        <w:rPr>
          <w:noProof/>
          <w:lang w:val="ru-RU"/>
        </w:rPr>
        <w:t xml:space="preserve"> попыт</w:t>
      </w:r>
      <w:r w:rsidR="0000363F">
        <w:rPr>
          <w:noProof/>
          <w:lang w:val="ru-RU"/>
        </w:rPr>
        <w:t>ок</w:t>
      </w:r>
      <w:r>
        <w:rPr>
          <w:noProof/>
          <w:lang w:val="ru-RU"/>
        </w:rPr>
        <w:t xml:space="preserve"> на вход в систему. После </w:t>
      </w:r>
      <w:r w:rsidR="0000363F">
        <w:rPr>
          <w:noProof/>
          <w:lang w:val="ru-RU"/>
        </w:rPr>
        <w:t>5</w:t>
      </w:r>
      <w:r>
        <w:rPr>
          <w:noProof/>
          <w:lang w:val="ru-RU"/>
        </w:rPr>
        <w:t>х неудачных попыток приложение завершит свою работу принудительно.</w:t>
      </w:r>
    </w:p>
    <w:p w14:paraId="1C345B3B" w14:textId="52A57736" w:rsidR="0080475A" w:rsidRDefault="0000363F" w:rsidP="0080475A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0DB3C44" wp14:editId="4C3CD043">
            <wp:extent cx="5943600" cy="3119120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178B3" w14:textId="471AD0E7" w:rsidR="0080475A" w:rsidRPr="0080475A" w:rsidRDefault="0080475A" w:rsidP="0080475A">
      <w:pPr>
        <w:pStyle w:val="a7"/>
        <w:jc w:val="center"/>
        <w:rPr>
          <w:lang w:val="ru-RU"/>
        </w:rPr>
      </w:pPr>
      <w:r w:rsidRPr="004C5E74">
        <w:rPr>
          <w:lang w:val="ru-RU"/>
        </w:rPr>
        <w:t xml:space="preserve">Рисунок </w:t>
      </w:r>
      <w:r w:rsidR="00D9087E">
        <w:rPr>
          <w:noProof/>
        </w:rPr>
        <w:fldChar w:fldCharType="begin"/>
      </w:r>
      <w:r w:rsidR="00D9087E" w:rsidRPr="004C5E74">
        <w:rPr>
          <w:noProof/>
          <w:lang w:val="ru-RU"/>
        </w:rPr>
        <w:instrText xml:space="preserve"> </w:instrText>
      </w:r>
      <w:r w:rsidR="00D9087E">
        <w:rPr>
          <w:noProof/>
        </w:rPr>
        <w:instrText>SEQ</w:instrText>
      </w:r>
      <w:r w:rsidR="00D9087E" w:rsidRPr="004C5E74">
        <w:rPr>
          <w:noProof/>
          <w:lang w:val="ru-RU"/>
        </w:rPr>
        <w:instrText xml:space="preserve"> Рисунок \* </w:instrText>
      </w:r>
      <w:r w:rsidR="00D9087E">
        <w:rPr>
          <w:noProof/>
        </w:rPr>
        <w:instrText>ARABIC</w:instrText>
      </w:r>
      <w:r w:rsidR="00D9087E" w:rsidRPr="004C5E74">
        <w:rPr>
          <w:noProof/>
          <w:lang w:val="ru-RU"/>
        </w:rPr>
        <w:instrText xml:space="preserve"> </w:instrText>
      </w:r>
      <w:r w:rsidR="00D9087E">
        <w:rPr>
          <w:noProof/>
        </w:rPr>
        <w:fldChar w:fldCharType="separate"/>
      </w:r>
      <w:r w:rsidR="004C5E74" w:rsidRPr="004C5E74">
        <w:rPr>
          <w:noProof/>
          <w:lang w:val="ru-RU"/>
        </w:rPr>
        <w:t>36</w:t>
      </w:r>
      <w:r w:rsidR="00D9087E">
        <w:rPr>
          <w:noProof/>
        </w:rPr>
        <w:fldChar w:fldCharType="end"/>
      </w:r>
      <w:r>
        <w:rPr>
          <w:lang w:val="ru-RU"/>
        </w:rPr>
        <w:t xml:space="preserve"> - Пример ошибки при авторизации</w:t>
      </w:r>
    </w:p>
    <w:p w14:paraId="070742DA" w14:textId="360DD3BD" w:rsidR="003E695D" w:rsidRDefault="0000363F" w:rsidP="003E695D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B80C2F1" wp14:editId="25C37AC2">
            <wp:extent cx="4448175" cy="44481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EB42" w14:textId="06A30C62" w:rsidR="0080475A" w:rsidRDefault="003E695D" w:rsidP="003E695D">
      <w:pPr>
        <w:pStyle w:val="a7"/>
        <w:jc w:val="center"/>
        <w:rPr>
          <w:lang w:val="ru-RU"/>
        </w:rPr>
      </w:pPr>
      <w:r w:rsidRPr="003E695D">
        <w:rPr>
          <w:lang w:val="ru-RU"/>
        </w:rPr>
        <w:t xml:space="preserve">Рисунок </w:t>
      </w:r>
      <w:r>
        <w:fldChar w:fldCharType="begin"/>
      </w:r>
      <w:r w:rsidRPr="003E695D">
        <w:rPr>
          <w:lang w:val="ru-RU"/>
        </w:rPr>
        <w:instrText xml:space="preserve"> </w:instrText>
      </w:r>
      <w:r>
        <w:instrText>SEQ</w:instrText>
      </w:r>
      <w:r w:rsidRPr="003E695D">
        <w:rPr>
          <w:lang w:val="ru-RU"/>
        </w:rPr>
        <w:instrText xml:space="preserve"> Рисунок \* </w:instrText>
      </w:r>
      <w:r>
        <w:instrText>ARABIC</w:instrText>
      </w:r>
      <w:r w:rsidRPr="003E695D">
        <w:rPr>
          <w:lang w:val="ru-RU"/>
        </w:rPr>
        <w:instrText xml:space="preserve"> </w:instrText>
      </w:r>
      <w:r>
        <w:fldChar w:fldCharType="separate"/>
      </w:r>
      <w:r w:rsidR="004C5E74" w:rsidRPr="004C5E74">
        <w:rPr>
          <w:noProof/>
          <w:lang w:val="ru-RU"/>
        </w:rPr>
        <w:t>37</w:t>
      </w:r>
      <w:r>
        <w:fldChar w:fldCharType="end"/>
      </w:r>
      <w:r>
        <w:rPr>
          <w:lang w:val="ru-RU"/>
        </w:rPr>
        <w:t xml:space="preserve"> - Главное меню (решим администратора)</w:t>
      </w:r>
    </w:p>
    <w:p w14:paraId="6AA544B2" w14:textId="2897E767" w:rsidR="0080475A" w:rsidRPr="003E695D" w:rsidRDefault="003E695D" w:rsidP="0000363F">
      <w:pPr>
        <w:rPr>
          <w:noProof/>
          <w:lang w:val="ru-RU"/>
        </w:rPr>
      </w:pPr>
      <w:r>
        <w:rPr>
          <w:lang w:val="ru-RU"/>
        </w:rPr>
        <w:t>Из главного меню пользователь может перейти на меню просмотра</w:t>
      </w:r>
      <w:r w:rsidRPr="003E695D">
        <w:rPr>
          <w:lang w:val="ru-RU"/>
        </w:rPr>
        <w:t xml:space="preserve">, </w:t>
      </w:r>
      <w:r w:rsidR="0000363F">
        <w:rPr>
          <w:lang w:val="ru-RU"/>
        </w:rPr>
        <w:t>создания</w:t>
      </w:r>
      <w:r>
        <w:rPr>
          <w:lang w:val="ru-RU"/>
        </w:rPr>
        <w:t xml:space="preserve">, </w:t>
      </w:r>
      <w:r w:rsidR="0000363F">
        <w:rPr>
          <w:lang w:val="ru-RU"/>
        </w:rPr>
        <w:t>редактирования и удаления таблицы</w:t>
      </w:r>
      <w:r>
        <w:rPr>
          <w:lang w:val="ru-RU"/>
        </w:rPr>
        <w:t>.</w:t>
      </w:r>
    </w:p>
    <w:p w14:paraId="7D3F4BF8" w14:textId="7823135A" w:rsidR="003E695D" w:rsidRDefault="00C67891" w:rsidP="003E695D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4AA61F2" wp14:editId="7F0E1FD5">
            <wp:extent cx="5943600" cy="309054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0A2F2" w14:textId="18FBB288" w:rsidR="0080475A" w:rsidRPr="003E695D" w:rsidRDefault="003E695D" w:rsidP="003E695D">
      <w:pPr>
        <w:pStyle w:val="a7"/>
        <w:jc w:val="center"/>
        <w:rPr>
          <w:lang w:val="ru-RU"/>
        </w:rPr>
      </w:pPr>
      <w:r w:rsidRPr="003E695D">
        <w:rPr>
          <w:lang w:val="ru-RU"/>
        </w:rPr>
        <w:t xml:space="preserve">Рисунок </w:t>
      </w:r>
      <w:r>
        <w:fldChar w:fldCharType="begin"/>
      </w:r>
      <w:r w:rsidRPr="003E695D">
        <w:rPr>
          <w:lang w:val="ru-RU"/>
        </w:rPr>
        <w:instrText xml:space="preserve"> </w:instrText>
      </w:r>
      <w:r>
        <w:instrText>SEQ</w:instrText>
      </w:r>
      <w:r w:rsidRPr="003E695D">
        <w:rPr>
          <w:lang w:val="ru-RU"/>
        </w:rPr>
        <w:instrText xml:space="preserve"> Рисунок \* </w:instrText>
      </w:r>
      <w:r>
        <w:instrText>ARABIC</w:instrText>
      </w:r>
      <w:r w:rsidRPr="003E695D">
        <w:rPr>
          <w:lang w:val="ru-RU"/>
        </w:rPr>
        <w:instrText xml:space="preserve"> </w:instrText>
      </w:r>
      <w:r>
        <w:fldChar w:fldCharType="separate"/>
      </w:r>
      <w:r w:rsidR="004C5E74">
        <w:rPr>
          <w:noProof/>
        </w:rPr>
        <w:t>38</w:t>
      </w:r>
      <w:r>
        <w:fldChar w:fldCharType="end"/>
      </w:r>
      <w:r>
        <w:rPr>
          <w:lang w:val="ru-RU"/>
        </w:rPr>
        <w:t xml:space="preserve"> - Просмотр </w:t>
      </w:r>
      <w:r w:rsidR="00C67891">
        <w:rPr>
          <w:lang w:val="ru-RU"/>
        </w:rPr>
        <w:t>таблицы</w:t>
      </w:r>
    </w:p>
    <w:p w14:paraId="34EC3D34" w14:textId="106297CB" w:rsidR="003E695D" w:rsidRDefault="003E695D" w:rsidP="003E695D">
      <w:pPr>
        <w:keepNext/>
        <w:rPr>
          <w:lang w:val="ru-RU"/>
        </w:rPr>
      </w:pPr>
      <w:r>
        <w:rPr>
          <w:lang w:val="ru-RU"/>
        </w:rPr>
        <w:t xml:space="preserve">При </w:t>
      </w:r>
      <w:r w:rsidR="00C67891">
        <w:rPr>
          <w:lang w:val="ru-RU"/>
        </w:rPr>
        <w:t xml:space="preserve">выборе действия «Редактировать» </w:t>
      </w:r>
      <w:r>
        <w:rPr>
          <w:lang w:val="ru-RU"/>
        </w:rPr>
        <w:t>откроет</w:t>
      </w:r>
      <w:r w:rsidR="00C67891">
        <w:rPr>
          <w:lang w:val="ru-RU"/>
        </w:rPr>
        <w:t>ся</w:t>
      </w:r>
      <w:r>
        <w:rPr>
          <w:lang w:val="ru-RU"/>
        </w:rPr>
        <w:t xml:space="preserve"> меню с возможными действиями над </w:t>
      </w:r>
      <w:r w:rsidR="00C67891">
        <w:rPr>
          <w:lang w:val="ru-RU"/>
        </w:rPr>
        <w:t>таблицей</w:t>
      </w:r>
      <w:r>
        <w:rPr>
          <w:lang w:val="ru-RU"/>
        </w:rPr>
        <w:t>, среди которых</w:t>
      </w:r>
      <w:r w:rsidR="00C67891">
        <w:rPr>
          <w:lang w:val="ru-RU"/>
        </w:rPr>
        <w:t xml:space="preserve"> добавление/удаление столбцов, строк, изменение ячейки, поиск значений, сортировка</w:t>
      </w:r>
      <w:r>
        <w:rPr>
          <w:lang w:val="ru-RU"/>
        </w:rPr>
        <w:t>.</w:t>
      </w:r>
    </w:p>
    <w:p w14:paraId="3165EFF5" w14:textId="77777777" w:rsidR="00C67891" w:rsidRDefault="00C67891" w:rsidP="003E695D">
      <w:pPr>
        <w:keepNext/>
        <w:rPr>
          <w:lang w:val="ru-RU"/>
        </w:rPr>
      </w:pPr>
    </w:p>
    <w:p w14:paraId="31B4FC95" w14:textId="65CB1E96" w:rsidR="003E695D" w:rsidRPr="003E695D" w:rsidRDefault="00C67891" w:rsidP="003E695D">
      <w:pPr>
        <w:keepNext/>
        <w:ind w:firstLine="0"/>
        <w:rPr>
          <w:lang w:val="ru-RU"/>
        </w:rPr>
      </w:pPr>
      <w:r>
        <w:rPr>
          <w:noProof/>
        </w:rPr>
        <w:drawing>
          <wp:inline distT="0" distB="0" distL="0" distR="0" wp14:anchorId="3C615E5F" wp14:editId="63757552">
            <wp:extent cx="5943600" cy="30905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051B9" w14:textId="3C1429BD" w:rsidR="0080475A" w:rsidRDefault="003E695D" w:rsidP="00C67891">
      <w:pPr>
        <w:pStyle w:val="a7"/>
        <w:jc w:val="center"/>
        <w:rPr>
          <w:lang w:val="ru-RU"/>
        </w:rPr>
      </w:pPr>
      <w:r w:rsidRPr="003E695D">
        <w:rPr>
          <w:lang w:val="ru-RU"/>
        </w:rPr>
        <w:t xml:space="preserve">Рисунок </w:t>
      </w:r>
      <w:r>
        <w:fldChar w:fldCharType="begin"/>
      </w:r>
      <w:r w:rsidRPr="003E695D">
        <w:rPr>
          <w:lang w:val="ru-RU"/>
        </w:rPr>
        <w:instrText xml:space="preserve"> </w:instrText>
      </w:r>
      <w:r>
        <w:instrText>SEQ</w:instrText>
      </w:r>
      <w:r w:rsidRPr="003E695D">
        <w:rPr>
          <w:lang w:val="ru-RU"/>
        </w:rPr>
        <w:instrText xml:space="preserve"> Рисунок \* </w:instrText>
      </w:r>
      <w:r>
        <w:instrText>ARABIC</w:instrText>
      </w:r>
      <w:r w:rsidRPr="003E695D">
        <w:rPr>
          <w:lang w:val="ru-RU"/>
        </w:rPr>
        <w:instrText xml:space="preserve"> </w:instrText>
      </w:r>
      <w:r>
        <w:fldChar w:fldCharType="separate"/>
      </w:r>
      <w:r w:rsidR="004C5E74">
        <w:rPr>
          <w:noProof/>
        </w:rPr>
        <w:t>39</w:t>
      </w:r>
      <w:r>
        <w:fldChar w:fldCharType="end"/>
      </w:r>
      <w:r>
        <w:rPr>
          <w:lang w:val="ru-RU"/>
        </w:rPr>
        <w:t xml:space="preserve"> - Действия над базой данных</w:t>
      </w:r>
    </w:p>
    <w:p w14:paraId="43C24927" w14:textId="67FDDD4B" w:rsidR="00400EDE" w:rsidRDefault="00400EDE" w:rsidP="00400EDE">
      <w:pPr>
        <w:pStyle w:val="Heading1withpagebreak"/>
      </w:pPr>
      <w:bookmarkStart w:id="9" w:name="_Toc103150832"/>
      <w:r w:rsidRPr="00400EDE">
        <w:lastRenderedPageBreak/>
        <w:t>Результаты отладки</w:t>
      </w:r>
      <w:bookmarkEnd w:id="9"/>
    </w:p>
    <w:p w14:paraId="5B7038DB" w14:textId="64E00784" w:rsidR="00400EDE" w:rsidRPr="00400EDE" w:rsidRDefault="00400EDE" w:rsidP="00400EDE">
      <w:pPr>
        <w:rPr>
          <w:lang w:val="ru-RU"/>
        </w:rPr>
      </w:pPr>
      <w:r>
        <w:rPr>
          <w:lang w:val="ru-RU"/>
        </w:rPr>
        <w:t>Была встречена ошибка в сегменте:</w:t>
      </w:r>
    </w:p>
    <w:p w14:paraId="4D4A1CE6" w14:textId="7FA777A0" w:rsidR="00D776D5" w:rsidRPr="00D776D5" w:rsidRDefault="009416A1" w:rsidP="00400EDE">
      <w:pPr>
        <w:rPr>
          <w:rFonts w:ascii="Consolas" w:hAnsi="Consolas" w:cs="Consolas"/>
          <w:color w:val="000000"/>
          <w:sz w:val="24"/>
          <w:szCs w:val="24"/>
        </w:rPr>
      </w:pPr>
      <w:r w:rsidRPr="00D776D5">
        <w:rPr>
          <w:rFonts w:ascii="Consolas" w:hAnsi="Consolas" w:cs="Consolas"/>
          <w:b/>
          <w:bCs/>
          <w:color w:val="000000"/>
          <w:sz w:val="24"/>
          <w:szCs w:val="24"/>
        </w:rPr>
        <w:t xml:space="preserve">var </w:t>
      </w:r>
      <w:proofErr w:type="gramStart"/>
      <w:r w:rsidRPr="00D776D5">
        <w:rPr>
          <w:rFonts w:ascii="Consolas" w:hAnsi="Consolas" w:cs="Consolas"/>
          <w:color w:val="000000"/>
          <w:sz w:val="24"/>
          <w:szCs w:val="24"/>
        </w:rPr>
        <w:t>count :</w:t>
      </w:r>
      <w:proofErr w:type="gramEnd"/>
      <w:r w:rsidRPr="00D776D5">
        <w:rPr>
          <w:rFonts w:ascii="Consolas" w:hAnsi="Consolas" w:cs="Consolas"/>
          <w:color w:val="000000"/>
          <w:sz w:val="24"/>
          <w:szCs w:val="24"/>
        </w:rPr>
        <w:t xml:space="preserve">= </w:t>
      </w:r>
      <w:r w:rsidR="00D776D5">
        <w:rPr>
          <w:rFonts w:ascii="Consolas" w:hAnsi="Consolas" w:cs="Consolas"/>
          <w:color w:val="000000"/>
          <w:sz w:val="24"/>
          <w:szCs w:val="24"/>
        </w:rPr>
        <w:t>Reset</w:t>
      </w:r>
      <w:r w:rsidRPr="00D776D5">
        <w:rPr>
          <w:rFonts w:ascii="Consolas" w:hAnsi="Consolas" w:cs="Consolas"/>
          <w:color w:val="000000"/>
          <w:sz w:val="24"/>
          <w:szCs w:val="24"/>
        </w:rPr>
        <w:t>(f);</w:t>
      </w:r>
    </w:p>
    <w:p w14:paraId="4D75E31C" w14:textId="77777777" w:rsidR="00D776D5" w:rsidRDefault="00D776D5" w:rsidP="00400EDE"/>
    <w:p w14:paraId="111F7E82" w14:textId="0147A0E2" w:rsidR="00400EDE" w:rsidRPr="00D776D5" w:rsidRDefault="00D776D5" w:rsidP="00400EDE">
      <w:proofErr w:type="spellStart"/>
      <w:proofErr w:type="gramStart"/>
      <w:r>
        <w:t>kurs</w:t>
      </w:r>
      <w:r w:rsidR="00400EDE" w:rsidRPr="00D776D5">
        <w:t>.</w:t>
      </w:r>
      <w:r w:rsidR="00400EDE" w:rsidRPr="0084756C">
        <w:t>pas</w:t>
      </w:r>
      <w:proofErr w:type="spellEnd"/>
      <w:r w:rsidR="00400EDE" w:rsidRPr="00D776D5">
        <w:t xml:space="preserve"> :</w:t>
      </w:r>
      <w:proofErr w:type="gramEnd"/>
      <w:r>
        <w:t xml:space="preserve"> </w:t>
      </w:r>
      <w:r>
        <w:rPr>
          <w:lang w:val="ru-RU"/>
        </w:rPr>
        <w:t>Файл</w:t>
      </w:r>
      <w:r w:rsidRPr="00D776D5">
        <w:t xml:space="preserve"> </w:t>
      </w:r>
      <w:r>
        <w:rPr>
          <w:lang w:val="ru-RU"/>
        </w:rPr>
        <w:t>не</w:t>
      </w:r>
      <w:r w:rsidRPr="00D776D5">
        <w:t xml:space="preserve"> </w:t>
      </w:r>
      <w:r>
        <w:rPr>
          <w:lang w:val="ru-RU"/>
        </w:rPr>
        <w:t>найден</w:t>
      </w:r>
      <w:r w:rsidR="00400EDE" w:rsidRPr="00D776D5">
        <w:t xml:space="preserve"> </w:t>
      </w:r>
    </w:p>
    <w:p w14:paraId="24CD61F0" w14:textId="403D868E" w:rsidR="00400EDE" w:rsidRDefault="00400EDE" w:rsidP="00400EDE">
      <w:pPr>
        <w:rPr>
          <w:lang w:val="ru-RU"/>
        </w:rPr>
      </w:pPr>
      <w:r w:rsidRPr="00400EDE">
        <w:rPr>
          <w:lang w:val="ru-RU"/>
        </w:rPr>
        <w:t>После анализа было выяснено, что</w:t>
      </w:r>
      <w:r>
        <w:rPr>
          <w:lang w:val="ru-RU"/>
        </w:rPr>
        <w:t xml:space="preserve"> </w:t>
      </w:r>
      <w:r w:rsidR="00D776D5">
        <w:rPr>
          <w:lang w:val="ru-RU"/>
        </w:rPr>
        <w:t>до открытия файла отсутствовала проверка на его существование.</w:t>
      </w:r>
    </w:p>
    <w:p w14:paraId="135FC5EA" w14:textId="72847ADC" w:rsidR="00D776D5" w:rsidRDefault="00D776D5" w:rsidP="00400EDE">
      <w:pPr>
        <w:rPr>
          <w:lang w:val="ru-RU"/>
        </w:rPr>
      </w:pPr>
      <w:r>
        <w:rPr>
          <w:lang w:val="ru-RU"/>
        </w:rPr>
        <w:t>К сегменту была добавлена проверка:</w:t>
      </w:r>
    </w:p>
    <w:p w14:paraId="6FE5F856" w14:textId="77777777" w:rsidR="00D776D5" w:rsidRPr="00D776D5" w:rsidRDefault="00D776D5" w:rsidP="00D776D5">
      <w:pPr>
        <w:autoSpaceDE w:val="0"/>
        <w:autoSpaceDN w:val="0"/>
        <w:adjustRightInd w:val="0"/>
        <w:ind w:left="720" w:firstLine="0"/>
        <w:rPr>
          <w:rFonts w:ascii="Consolas" w:hAnsi="Consolas" w:cs="Consolas"/>
          <w:bCs/>
          <w:sz w:val="24"/>
          <w:szCs w:val="24"/>
        </w:rPr>
      </w:pPr>
      <w:r w:rsidRPr="00D776D5">
        <w:rPr>
          <w:rFonts w:ascii="Consolas" w:hAnsi="Consolas" w:cs="Consolas"/>
          <w:bCs/>
          <w:sz w:val="24"/>
          <w:szCs w:val="24"/>
        </w:rPr>
        <w:t xml:space="preserve">if not </w:t>
      </w:r>
      <w:proofErr w:type="spellStart"/>
      <w:r w:rsidRPr="00D776D5">
        <w:rPr>
          <w:rFonts w:ascii="Consolas" w:hAnsi="Consolas" w:cs="Consolas"/>
          <w:sz w:val="24"/>
          <w:szCs w:val="24"/>
        </w:rPr>
        <w:t>fileexists</w:t>
      </w:r>
      <w:proofErr w:type="spellEnd"/>
      <w:r w:rsidRPr="00D776D5">
        <w:rPr>
          <w:rFonts w:ascii="Consolas" w:hAnsi="Consolas" w:cs="Consolas"/>
          <w:sz w:val="24"/>
          <w:szCs w:val="24"/>
        </w:rPr>
        <w:t xml:space="preserve">('database.dat') </w:t>
      </w:r>
      <w:r w:rsidRPr="00D776D5">
        <w:rPr>
          <w:rFonts w:ascii="Consolas" w:hAnsi="Consolas" w:cs="Consolas"/>
          <w:bCs/>
          <w:sz w:val="24"/>
          <w:szCs w:val="24"/>
        </w:rPr>
        <w:t>then</w:t>
      </w:r>
    </w:p>
    <w:p w14:paraId="6474ED22" w14:textId="0C06C0B3" w:rsidR="00D776D5" w:rsidRPr="00D776D5" w:rsidRDefault="00D776D5" w:rsidP="00D776D5">
      <w:pPr>
        <w:autoSpaceDE w:val="0"/>
        <w:autoSpaceDN w:val="0"/>
        <w:adjustRightInd w:val="0"/>
        <w:ind w:firstLine="0"/>
        <w:rPr>
          <w:rFonts w:ascii="Consolas" w:hAnsi="Consolas" w:cs="Consolas"/>
          <w:bCs/>
          <w:sz w:val="24"/>
          <w:szCs w:val="24"/>
        </w:rPr>
      </w:pPr>
      <w:r w:rsidRPr="00D776D5">
        <w:rPr>
          <w:rFonts w:ascii="Consolas" w:hAnsi="Consolas" w:cs="Consolas"/>
          <w:bCs/>
          <w:sz w:val="24"/>
          <w:szCs w:val="24"/>
        </w:rPr>
        <w:t xml:space="preserve">  </w:t>
      </w:r>
      <w:r w:rsidRPr="00D776D5">
        <w:rPr>
          <w:rFonts w:ascii="Consolas" w:hAnsi="Consolas" w:cs="Consolas"/>
          <w:bCs/>
          <w:sz w:val="24"/>
          <w:szCs w:val="24"/>
        </w:rPr>
        <w:tab/>
      </w:r>
      <w:r w:rsidRPr="00D776D5">
        <w:rPr>
          <w:rFonts w:ascii="Consolas" w:hAnsi="Consolas" w:cs="Consolas"/>
          <w:bCs/>
          <w:sz w:val="24"/>
          <w:szCs w:val="24"/>
        </w:rPr>
        <w:t>begin</w:t>
      </w:r>
    </w:p>
    <w:p w14:paraId="74BA0EC9" w14:textId="18993D5E" w:rsidR="00D776D5" w:rsidRPr="00D776D5" w:rsidRDefault="00D776D5" w:rsidP="00D776D5">
      <w:pPr>
        <w:autoSpaceDE w:val="0"/>
        <w:autoSpaceDN w:val="0"/>
        <w:adjustRightInd w:val="0"/>
        <w:ind w:firstLine="0"/>
        <w:rPr>
          <w:rFonts w:ascii="Consolas" w:hAnsi="Consolas" w:cs="Consolas"/>
          <w:sz w:val="24"/>
          <w:szCs w:val="24"/>
        </w:rPr>
      </w:pPr>
      <w:r w:rsidRPr="00D776D5">
        <w:rPr>
          <w:rFonts w:ascii="Consolas" w:hAnsi="Consolas" w:cs="Consolas"/>
          <w:bCs/>
          <w:sz w:val="24"/>
          <w:szCs w:val="24"/>
        </w:rPr>
        <w:t xml:space="preserve">    </w:t>
      </w:r>
      <w:r w:rsidRPr="00D776D5">
        <w:rPr>
          <w:rFonts w:ascii="Consolas" w:hAnsi="Consolas" w:cs="Consolas"/>
          <w:bCs/>
          <w:sz w:val="24"/>
          <w:szCs w:val="24"/>
        </w:rPr>
        <w:tab/>
      </w:r>
      <w:r w:rsidRPr="00D776D5">
        <w:rPr>
          <w:rFonts w:ascii="Consolas" w:hAnsi="Consolas" w:cs="Consolas"/>
          <w:bCs/>
          <w:sz w:val="24"/>
          <w:szCs w:val="24"/>
        </w:rPr>
        <w:tab/>
      </w:r>
      <w:r w:rsidRPr="00D776D5">
        <w:rPr>
          <w:rFonts w:ascii="Consolas" w:hAnsi="Consolas" w:cs="Consolas"/>
          <w:sz w:val="24"/>
          <w:szCs w:val="24"/>
        </w:rPr>
        <w:t>Rewrite(f);</w:t>
      </w:r>
    </w:p>
    <w:p w14:paraId="20D62244" w14:textId="61F32299" w:rsidR="00D776D5" w:rsidRPr="00D776D5" w:rsidRDefault="00D776D5" w:rsidP="00D776D5">
      <w:pPr>
        <w:autoSpaceDE w:val="0"/>
        <w:autoSpaceDN w:val="0"/>
        <w:adjustRightInd w:val="0"/>
        <w:ind w:firstLine="0"/>
        <w:rPr>
          <w:rFonts w:ascii="Consolas" w:hAnsi="Consolas" w:cs="Consolas"/>
          <w:sz w:val="24"/>
          <w:szCs w:val="24"/>
        </w:rPr>
      </w:pPr>
      <w:r w:rsidRPr="00D776D5">
        <w:rPr>
          <w:rFonts w:ascii="Consolas" w:hAnsi="Consolas" w:cs="Consolas"/>
          <w:sz w:val="24"/>
          <w:szCs w:val="24"/>
        </w:rPr>
        <w:t xml:space="preserve">    </w:t>
      </w:r>
      <w:r w:rsidRPr="00D776D5">
        <w:rPr>
          <w:rFonts w:ascii="Consolas" w:hAnsi="Consolas" w:cs="Consolas"/>
          <w:sz w:val="24"/>
          <w:szCs w:val="24"/>
        </w:rPr>
        <w:tab/>
      </w:r>
      <w:r w:rsidRPr="00D776D5">
        <w:rPr>
          <w:rFonts w:ascii="Consolas" w:hAnsi="Consolas" w:cs="Consolas"/>
          <w:sz w:val="24"/>
          <w:szCs w:val="24"/>
        </w:rPr>
        <w:tab/>
      </w:r>
      <w:r w:rsidRPr="00D776D5">
        <w:rPr>
          <w:rFonts w:ascii="Consolas" w:hAnsi="Consolas" w:cs="Consolas"/>
          <w:sz w:val="24"/>
          <w:szCs w:val="24"/>
        </w:rPr>
        <w:t>Close(f);</w:t>
      </w:r>
    </w:p>
    <w:p w14:paraId="51ED5E3F" w14:textId="103AF4A8" w:rsidR="00D776D5" w:rsidRPr="00D776D5" w:rsidRDefault="00D776D5" w:rsidP="00D776D5">
      <w:pPr>
        <w:autoSpaceDE w:val="0"/>
        <w:autoSpaceDN w:val="0"/>
        <w:adjustRightInd w:val="0"/>
        <w:ind w:firstLine="0"/>
        <w:rPr>
          <w:rFonts w:ascii="Consolas" w:hAnsi="Consolas" w:cs="Consolas"/>
          <w:sz w:val="24"/>
          <w:szCs w:val="24"/>
          <w:lang w:val="ru-RU"/>
        </w:rPr>
      </w:pPr>
      <w:r w:rsidRPr="00D776D5">
        <w:rPr>
          <w:rFonts w:ascii="Consolas" w:hAnsi="Consolas" w:cs="Consolas"/>
          <w:sz w:val="24"/>
          <w:szCs w:val="24"/>
        </w:rPr>
        <w:t xml:space="preserve">    </w:t>
      </w:r>
      <w:r w:rsidRPr="00D776D5">
        <w:rPr>
          <w:rFonts w:ascii="Consolas" w:hAnsi="Consolas" w:cs="Consolas"/>
          <w:sz w:val="24"/>
          <w:szCs w:val="24"/>
        </w:rPr>
        <w:tab/>
      </w:r>
      <w:r w:rsidRPr="00D776D5">
        <w:rPr>
          <w:rFonts w:ascii="Consolas" w:hAnsi="Consolas" w:cs="Consolas"/>
          <w:sz w:val="24"/>
          <w:szCs w:val="24"/>
        </w:rPr>
        <w:tab/>
      </w:r>
      <w:proofErr w:type="spellStart"/>
      <w:r w:rsidRPr="00D776D5">
        <w:rPr>
          <w:rFonts w:ascii="Consolas" w:hAnsi="Consolas" w:cs="Consolas"/>
          <w:bCs/>
          <w:sz w:val="24"/>
          <w:szCs w:val="24"/>
          <w:lang w:val="ru-RU"/>
        </w:rPr>
        <w:t>exit</w:t>
      </w:r>
      <w:proofErr w:type="spellEnd"/>
      <w:r w:rsidRPr="00D776D5">
        <w:rPr>
          <w:rFonts w:ascii="Consolas" w:hAnsi="Consolas" w:cs="Consolas"/>
          <w:sz w:val="24"/>
          <w:szCs w:val="24"/>
          <w:lang w:val="ru-RU"/>
        </w:rPr>
        <w:t>;</w:t>
      </w:r>
    </w:p>
    <w:p w14:paraId="5F6A4806" w14:textId="0AC16A95" w:rsidR="00D776D5" w:rsidRPr="00D776D5" w:rsidRDefault="00D776D5" w:rsidP="00D776D5">
      <w:pPr>
        <w:rPr>
          <w:rFonts w:ascii="Consolas" w:hAnsi="Consolas" w:cs="Consolas"/>
          <w:sz w:val="24"/>
          <w:szCs w:val="24"/>
          <w:lang w:val="ru-RU"/>
        </w:rPr>
      </w:pPr>
      <w:proofErr w:type="spellStart"/>
      <w:r w:rsidRPr="00D776D5">
        <w:rPr>
          <w:rFonts w:ascii="Consolas" w:hAnsi="Consolas" w:cs="Consolas"/>
          <w:bCs/>
          <w:sz w:val="24"/>
          <w:szCs w:val="24"/>
          <w:lang w:val="ru-RU"/>
        </w:rPr>
        <w:t>end</w:t>
      </w:r>
      <w:proofErr w:type="spellEnd"/>
      <w:r w:rsidRPr="00D776D5">
        <w:rPr>
          <w:rFonts w:ascii="Consolas" w:hAnsi="Consolas" w:cs="Consolas"/>
          <w:sz w:val="24"/>
          <w:szCs w:val="24"/>
          <w:lang w:val="ru-RU"/>
        </w:rPr>
        <w:t>;</w:t>
      </w:r>
    </w:p>
    <w:p w14:paraId="39229525" w14:textId="77777777" w:rsidR="00D776D5" w:rsidRPr="00D776D5" w:rsidRDefault="00D776D5" w:rsidP="00D776D5">
      <w:pPr>
        <w:rPr>
          <w:lang w:val="ru-RU"/>
        </w:rPr>
      </w:pPr>
    </w:p>
    <w:p w14:paraId="3DD64186" w14:textId="079A9302" w:rsidR="00400EDE" w:rsidRDefault="00400EDE" w:rsidP="00400EDE">
      <w:pPr>
        <w:rPr>
          <w:lang w:val="ru-RU"/>
        </w:rPr>
      </w:pPr>
      <w:r>
        <w:rPr>
          <w:lang w:val="ru-RU"/>
        </w:rPr>
        <w:t>Была встречена ошибка в сегменте:</w:t>
      </w:r>
    </w:p>
    <w:p w14:paraId="213DEAD8" w14:textId="77777777" w:rsidR="003A72C8" w:rsidRPr="003A72C8" w:rsidRDefault="003A72C8" w:rsidP="003A72C8">
      <w:pPr>
        <w:autoSpaceDE w:val="0"/>
        <w:autoSpaceDN w:val="0"/>
        <w:adjustRightInd w:val="0"/>
        <w:ind w:left="720" w:firstLine="0"/>
        <w:rPr>
          <w:rFonts w:ascii="Consolas" w:hAnsi="Consolas" w:cs="Consolas"/>
          <w:color w:val="000000"/>
          <w:sz w:val="24"/>
          <w:szCs w:val="24"/>
        </w:rPr>
      </w:pPr>
      <w:proofErr w:type="gramStart"/>
      <w:r w:rsidRPr="003A72C8">
        <w:rPr>
          <w:rFonts w:ascii="Consolas" w:hAnsi="Consolas" w:cs="Consolas"/>
          <w:color w:val="0000FF"/>
          <w:sz w:val="24"/>
          <w:szCs w:val="24"/>
        </w:rPr>
        <w:t xml:space="preserve">Result </w:t>
      </w:r>
      <w:r w:rsidRPr="003A72C8">
        <w:rPr>
          <w:rFonts w:ascii="Consolas" w:hAnsi="Consolas" w:cs="Consolas"/>
          <w:color w:val="000000"/>
          <w:sz w:val="24"/>
          <w:szCs w:val="24"/>
        </w:rPr>
        <w:t>:</w:t>
      </w:r>
      <w:proofErr w:type="gramEnd"/>
      <w:r w:rsidRPr="003A72C8">
        <w:rPr>
          <w:rFonts w:ascii="Consolas" w:hAnsi="Consolas" w:cs="Consolas"/>
          <w:color w:val="000000"/>
          <w:sz w:val="24"/>
          <w:szCs w:val="24"/>
        </w:rPr>
        <w:t xml:space="preserve">= </w:t>
      </w:r>
      <w:r w:rsidRPr="003A72C8">
        <w:rPr>
          <w:rFonts w:ascii="Consolas" w:hAnsi="Consolas" w:cs="Consolas"/>
          <w:color w:val="0000FF"/>
          <w:sz w:val="24"/>
          <w:szCs w:val="24"/>
        </w:rPr>
        <w:t>false</w:t>
      </w:r>
      <w:r w:rsidRPr="003A72C8">
        <w:rPr>
          <w:rFonts w:ascii="Consolas" w:hAnsi="Consolas" w:cs="Consolas"/>
          <w:color w:val="000000"/>
          <w:sz w:val="24"/>
          <w:szCs w:val="24"/>
        </w:rPr>
        <w:t>;</w:t>
      </w:r>
    </w:p>
    <w:p w14:paraId="5F673536" w14:textId="74472E80" w:rsidR="003A72C8" w:rsidRPr="003A72C8" w:rsidRDefault="003A72C8" w:rsidP="003A72C8">
      <w:pPr>
        <w:autoSpaceDE w:val="0"/>
        <w:autoSpaceDN w:val="0"/>
        <w:adjustRightInd w:val="0"/>
        <w:ind w:firstLine="0"/>
        <w:rPr>
          <w:rFonts w:ascii="Consolas" w:hAnsi="Consolas" w:cs="Consolas"/>
          <w:b/>
          <w:bCs/>
          <w:color w:val="000000"/>
          <w:sz w:val="24"/>
          <w:szCs w:val="24"/>
        </w:rPr>
      </w:pPr>
      <w:r w:rsidRPr="003A72C8">
        <w:rPr>
          <w:rFonts w:ascii="Consolas" w:hAnsi="Consolas" w:cs="Consolas"/>
          <w:color w:val="00000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sz w:val="24"/>
          <w:szCs w:val="24"/>
        </w:rPr>
        <w:tab/>
      </w:r>
      <w:r w:rsidRPr="003A72C8">
        <w:rPr>
          <w:rFonts w:ascii="Consolas" w:hAnsi="Consolas" w:cs="Consolas"/>
          <w:b/>
          <w:bCs/>
          <w:color w:val="000000"/>
          <w:sz w:val="24"/>
          <w:szCs w:val="24"/>
        </w:rPr>
        <w:t xml:space="preserve">for </w:t>
      </w:r>
      <w:proofErr w:type="spellStart"/>
      <w:proofErr w:type="gramStart"/>
      <w:r w:rsidRPr="003A72C8">
        <w:rPr>
          <w:rFonts w:ascii="Consolas" w:hAnsi="Consolas" w:cs="Consolas"/>
          <w:color w:val="000000"/>
          <w:sz w:val="24"/>
          <w:szCs w:val="24"/>
        </w:rPr>
        <w:t>i</w:t>
      </w:r>
      <w:proofErr w:type="spellEnd"/>
      <w:r w:rsidRPr="003A72C8">
        <w:rPr>
          <w:rFonts w:ascii="Consolas" w:hAnsi="Consolas" w:cs="Consolas"/>
          <w:color w:val="000000"/>
          <w:sz w:val="24"/>
          <w:szCs w:val="24"/>
        </w:rPr>
        <w:t xml:space="preserve"> :</w:t>
      </w:r>
      <w:proofErr w:type="gramEnd"/>
      <w:r w:rsidRPr="003A72C8">
        <w:rPr>
          <w:rFonts w:ascii="Consolas" w:hAnsi="Consolas" w:cs="Consolas"/>
          <w:color w:val="000000"/>
          <w:sz w:val="24"/>
          <w:szCs w:val="24"/>
        </w:rPr>
        <w:t xml:space="preserve">= </w:t>
      </w:r>
      <w:r w:rsidRPr="003A72C8">
        <w:rPr>
          <w:rFonts w:ascii="Consolas" w:hAnsi="Consolas" w:cs="Consolas"/>
          <w:color w:val="006400"/>
          <w:sz w:val="24"/>
          <w:szCs w:val="24"/>
        </w:rPr>
        <w:t xml:space="preserve">0 </w:t>
      </w:r>
      <w:r w:rsidRPr="003A72C8">
        <w:rPr>
          <w:rFonts w:ascii="Consolas" w:hAnsi="Consolas" w:cs="Consolas"/>
          <w:b/>
          <w:bCs/>
          <w:color w:val="000000"/>
          <w:sz w:val="24"/>
          <w:szCs w:val="24"/>
        </w:rPr>
        <w:t xml:space="preserve">to </w:t>
      </w:r>
      <w:proofErr w:type="spellStart"/>
      <w:r w:rsidRPr="003A72C8">
        <w:rPr>
          <w:rFonts w:ascii="Consolas" w:hAnsi="Consolas" w:cs="Consolas"/>
          <w:color w:val="000000"/>
          <w:sz w:val="24"/>
          <w:szCs w:val="24"/>
        </w:rPr>
        <w:t>countUsers</w:t>
      </w:r>
      <w:proofErr w:type="spellEnd"/>
      <w:r w:rsidRPr="003A72C8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3A72C8">
        <w:rPr>
          <w:rFonts w:ascii="Consolas" w:hAnsi="Consolas" w:cs="Consolas"/>
          <w:b/>
          <w:bCs/>
          <w:color w:val="000000"/>
          <w:sz w:val="24"/>
          <w:szCs w:val="24"/>
        </w:rPr>
        <w:t>do</w:t>
      </w:r>
    </w:p>
    <w:p w14:paraId="1571432B" w14:textId="69CFDF75" w:rsidR="003A72C8" w:rsidRPr="003A72C8" w:rsidRDefault="003A72C8" w:rsidP="003A72C8">
      <w:pPr>
        <w:autoSpaceDE w:val="0"/>
        <w:autoSpaceDN w:val="0"/>
        <w:adjustRightInd w:val="0"/>
        <w:ind w:firstLine="0"/>
        <w:rPr>
          <w:rFonts w:ascii="Consolas" w:hAnsi="Consolas" w:cs="Consolas"/>
          <w:b/>
          <w:bCs/>
          <w:color w:val="000000"/>
          <w:sz w:val="24"/>
          <w:szCs w:val="24"/>
        </w:rPr>
      </w:pPr>
      <w:r w:rsidRPr="003A72C8">
        <w:rPr>
          <w:rFonts w:ascii="Consolas" w:hAnsi="Consolas" w:cs="Consolas"/>
          <w:b/>
          <w:bCs/>
          <w:color w:val="000000"/>
          <w:sz w:val="24"/>
          <w:szCs w:val="24"/>
        </w:rPr>
        <w:t xml:space="preserve">  </w:t>
      </w:r>
      <w:r>
        <w:rPr>
          <w:rFonts w:ascii="Consolas" w:hAnsi="Consolas" w:cs="Consolas"/>
          <w:b/>
          <w:bCs/>
          <w:color w:val="000000"/>
          <w:sz w:val="24"/>
          <w:szCs w:val="24"/>
        </w:rPr>
        <w:tab/>
      </w:r>
      <w:r w:rsidRPr="003A72C8">
        <w:rPr>
          <w:rFonts w:ascii="Consolas" w:hAnsi="Consolas" w:cs="Consolas"/>
          <w:b/>
          <w:bCs/>
          <w:color w:val="000000"/>
          <w:sz w:val="24"/>
          <w:szCs w:val="24"/>
        </w:rPr>
        <w:t>begin</w:t>
      </w:r>
    </w:p>
    <w:p w14:paraId="22B77D1B" w14:textId="77777777" w:rsidR="003A72C8" w:rsidRDefault="003A72C8" w:rsidP="003A72C8">
      <w:pPr>
        <w:rPr>
          <w:rFonts w:ascii="Consolas" w:hAnsi="Consolas" w:cs="Consolas"/>
          <w:color w:val="000000"/>
          <w:sz w:val="24"/>
          <w:szCs w:val="24"/>
        </w:rPr>
      </w:pPr>
      <w:r w:rsidRPr="003A72C8">
        <w:rPr>
          <w:rFonts w:ascii="Consolas" w:hAnsi="Consolas" w:cs="Consolas"/>
          <w:b/>
          <w:bCs/>
          <w:color w:val="000000"/>
          <w:sz w:val="24"/>
          <w:szCs w:val="24"/>
        </w:rPr>
        <w:t xml:space="preserve">    </w:t>
      </w:r>
      <w:proofErr w:type="gramStart"/>
      <w:r w:rsidRPr="003A72C8">
        <w:rPr>
          <w:rFonts w:ascii="Consolas" w:hAnsi="Consolas" w:cs="Consolas"/>
          <w:color w:val="000000"/>
          <w:sz w:val="24"/>
          <w:szCs w:val="24"/>
        </w:rPr>
        <w:t>user :</w:t>
      </w:r>
      <w:proofErr w:type="gramEnd"/>
      <w:r w:rsidRPr="003A72C8">
        <w:rPr>
          <w:rFonts w:ascii="Consolas" w:hAnsi="Consolas" w:cs="Consolas"/>
          <w:color w:val="000000"/>
          <w:sz w:val="24"/>
          <w:szCs w:val="24"/>
        </w:rPr>
        <w:t xml:space="preserve">= </w:t>
      </w:r>
      <w:proofErr w:type="spellStart"/>
      <w:r w:rsidRPr="003A72C8">
        <w:rPr>
          <w:rFonts w:ascii="Consolas" w:hAnsi="Consolas" w:cs="Consolas"/>
          <w:color w:val="000000"/>
          <w:sz w:val="24"/>
          <w:szCs w:val="24"/>
        </w:rPr>
        <w:t>userList</w:t>
      </w:r>
      <w:proofErr w:type="spellEnd"/>
      <w:r w:rsidRPr="003A72C8">
        <w:rPr>
          <w:rFonts w:ascii="Consolas" w:hAnsi="Consolas" w:cs="Consolas"/>
          <w:color w:val="000000"/>
          <w:sz w:val="24"/>
          <w:szCs w:val="24"/>
        </w:rPr>
        <w:t>[</w:t>
      </w:r>
      <w:proofErr w:type="spellStart"/>
      <w:r w:rsidRPr="003A72C8">
        <w:rPr>
          <w:rFonts w:ascii="Consolas" w:hAnsi="Consolas" w:cs="Consolas"/>
          <w:color w:val="000000"/>
          <w:sz w:val="24"/>
          <w:szCs w:val="24"/>
        </w:rPr>
        <w:t>i</w:t>
      </w:r>
      <w:proofErr w:type="spellEnd"/>
      <w:r w:rsidRPr="003A72C8">
        <w:rPr>
          <w:rFonts w:ascii="Consolas" w:hAnsi="Consolas" w:cs="Consolas"/>
          <w:color w:val="000000"/>
          <w:sz w:val="24"/>
          <w:szCs w:val="24"/>
        </w:rPr>
        <w:t>];</w:t>
      </w:r>
    </w:p>
    <w:p w14:paraId="482448FE" w14:textId="15964A8A" w:rsidR="00400EDE" w:rsidRPr="003A72C8" w:rsidRDefault="00400EDE" w:rsidP="003A72C8">
      <w:pPr>
        <w:rPr>
          <w:lang w:val="ru-RU"/>
        </w:rPr>
      </w:pPr>
      <w:proofErr w:type="gramStart"/>
      <w:r w:rsidRPr="00400EDE">
        <w:t>TUI</w:t>
      </w:r>
      <w:r w:rsidRPr="003A72C8">
        <w:rPr>
          <w:lang w:val="ru-RU"/>
        </w:rPr>
        <w:t>.</w:t>
      </w:r>
      <w:r w:rsidRPr="00400EDE">
        <w:t>pas</w:t>
      </w:r>
      <w:r w:rsidRPr="003A72C8">
        <w:rPr>
          <w:lang w:val="ru-RU"/>
        </w:rPr>
        <w:t>(</w:t>
      </w:r>
      <w:proofErr w:type="gramEnd"/>
      <w:r w:rsidR="003A72C8" w:rsidRPr="003A72C8">
        <w:rPr>
          <w:lang w:val="ru-RU"/>
        </w:rPr>
        <w:t>304</w:t>
      </w:r>
      <w:r w:rsidRPr="003A72C8">
        <w:rPr>
          <w:lang w:val="ru-RU"/>
        </w:rPr>
        <w:t xml:space="preserve">) : </w:t>
      </w:r>
      <w:r w:rsidRPr="0084756C">
        <w:rPr>
          <w:lang w:val="ru-RU"/>
        </w:rPr>
        <w:t>Неизвестное</w:t>
      </w:r>
      <w:r w:rsidRPr="003A72C8">
        <w:rPr>
          <w:lang w:val="ru-RU"/>
        </w:rPr>
        <w:t xml:space="preserve"> </w:t>
      </w:r>
      <w:r w:rsidRPr="0084756C">
        <w:rPr>
          <w:lang w:val="ru-RU"/>
        </w:rPr>
        <w:t>имя</w:t>
      </w:r>
      <w:r w:rsidRPr="003A72C8">
        <w:rPr>
          <w:lang w:val="ru-RU"/>
        </w:rPr>
        <w:t xml:space="preserve"> </w:t>
      </w:r>
      <w:r w:rsidR="003A72C8" w:rsidRPr="003A72C8">
        <w:rPr>
          <w:lang w:val="ru-RU"/>
        </w:rPr>
        <w:t>‘</w:t>
      </w:r>
      <w:proofErr w:type="spellStart"/>
      <w:r w:rsidR="003A72C8">
        <w:t>countUsers</w:t>
      </w:r>
      <w:proofErr w:type="spellEnd"/>
      <w:r w:rsidR="003A72C8" w:rsidRPr="003A72C8">
        <w:rPr>
          <w:lang w:val="ru-RU"/>
        </w:rPr>
        <w:t>’</w:t>
      </w:r>
    </w:p>
    <w:p w14:paraId="50C3A1B5" w14:textId="3E8E0F84" w:rsidR="00400EDE" w:rsidRDefault="00400EDE" w:rsidP="00400EDE">
      <w:pPr>
        <w:rPr>
          <w:lang w:val="ru-RU"/>
        </w:rPr>
      </w:pPr>
      <w:r>
        <w:rPr>
          <w:lang w:val="ru-RU"/>
        </w:rPr>
        <w:t xml:space="preserve">В ходе анализа было выяснено, что константа </w:t>
      </w:r>
      <w:proofErr w:type="spellStart"/>
      <w:r w:rsidR="003A72C8">
        <w:t>countUsers</w:t>
      </w:r>
      <w:proofErr w:type="spellEnd"/>
      <w:r>
        <w:rPr>
          <w:lang w:val="ru-RU"/>
        </w:rPr>
        <w:t xml:space="preserve"> не была определена.</w:t>
      </w:r>
    </w:p>
    <w:p w14:paraId="20B1BD9C" w14:textId="4649F370" w:rsidR="0084756C" w:rsidRDefault="0084756C" w:rsidP="0084756C">
      <w:pPr>
        <w:pStyle w:val="Heading1withpagebreak"/>
      </w:pPr>
      <w:bookmarkStart w:id="10" w:name="_Toc103150833"/>
      <w:r w:rsidRPr="0084756C">
        <w:lastRenderedPageBreak/>
        <w:t>Решение контрольных примеров и проверка правильности функционирования программы</w:t>
      </w:r>
      <w:bookmarkEnd w:id="10"/>
    </w:p>
    <w:p w14:paraId="1E0CE46F" w14:textId="4083A606" w:rsidR="0084756C" w:rsidRPr="0084756C" w:rsidRDefault="0084756C" w:rsidP="0084756C">
      <w:pPr>
        <w:rPr>
          <w:lang w:val="ru-RU"/>
        </w:rPr>
      </w:pPr>
      <w:r>
        <w:rPr>
          <w:lang w:val="ru-RU"/>
        </w:rPr>
        <w:t>Для проверки функциональности программы попробуем отсортировать таблиц</w:t>
      </w:r>
      <w:r w:rsidR="004C5E74">
        <w:rPr>
          <w:lang w:val="ru-RU"/>
        </w:rPr>
        <w:t>у</w:t>
      </w:r>
      <w:r>
        <w:rPr>
          <w:lang w:val="ru-RU"/>
        </w:rPr>
        <w:t>.</w:t>
      </w:r>
    </w:p>
    <w:p w14:paraId="743ABF1C" w14:textId="64637EC1" w:rsidR="0084756C" w:rsidRDefault="004C5E74" w:rsidP="0084756C">
      <w:pPr>
        <w:keepNext/>
        <w:jc w:val="center"/>
      </w:pPr>
      <w:r>
        <w:rPr>
          <w:noProof/>
        </w:rPr>
        <w:drawing>
          <wp:inline distT="0" distB="0" distL="0" distR="0" wp14:anchorId="58029205" wp14:editId="7221A187">
            <wp:extent cx="5943600" cy="31083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D6024" w14:textId="51073043" w:rsidR="0084756C" w:rsidRDefault="0084756C" w:rsidP="0084756C">
      <w:pPr>
        <w:pStyle w:val="a7"/>
        <w:jc w:val="center"/>
      </w:pPr>
      <w:r>
        <w:t xml:space="preserve">Рисунок </w:t>
      </w:r>
      <w:r w:rsidR="00D9087E">
        <w:rPr>
          <w:noProof/>
        </w:rPr>
        <w:fldChar w:fldCharType="begin"/>
      </w:r>
      <w:r w:rsidR="00D9087E">
        <w:rPr>
          <w:noProof/>
        </w:rPr>
        <w:instrText xml:space="preserve"> SEQ Рисунок \* ARABIC </w:instrText>
      </w:r>
      <w:r w:rsidR="00D9087E">
        <w:rPr>
          <w:noProof/>
        </w:rPr>
        <w:fldChar w:fldCharType="separate"/>
      </w:r>
      <w:r w:rsidR="004C5E74">
        <w:rPr>
          <w:noProof/>
        </w:rPr>
        <w:t>40</w:t>
      </w:r>
      <w:r w:rsidR="00D9087E">
        <w:rPr>
          <w:noProof/>
        </w:rPr>
        <w:fldChar w:fldCharType="end"/>
      </w:r>
      <w:r>
        <w:t xml:space="preserve"> - </w:t>
      </w:r>
      <w:r>
        <w:rPr>
          <w:lang w:val="ru-RU"/>
        </w:rPr>
        <w:t>Оригинальная БД</w:t>
      </w:r>
    </w:p>
    <w:p w14:paraId="6F862F27" w14:textId="6AAAC575" w:rsidR="0084756C" w:rsidRDefault="004C5E74" w:rsidP="0084756C">
      <w:pPr>
        <w:keepNext/>
        <w:jc w:val="center"/>
      </w:pPr>
      <w:r>
        <w:rPr>
          <w:noProof/>
        </w:rPr>
        <w:drawing>
          <wp:inline distT="0" distB="0" distL="0" distR="0" wp14:anchorId="34660D45" wp14:editId="38DB7737">
            <wp:extent cx="5943600" cy="31083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C1BAA" w14:textId="010F4864" w:rsidR="0084756C" w:rsidRPr="0084756C" w:rsidRDefault="0084756C" w:rsidP="0084756C">
      <w:pPr>
        <w:pStyle w:val="a7"/>
        <w:jc w:val="center"/>
        <w:rPr>
          <w:lang w:val="ru-RU"/>
        </w:rPr>
      </w:pPr>
      <w:r w:rsidRPr="0084756C">
        <w:rPr>
          <w:lang w:val="ru-RU"/>
        </w:rPr>
        <w:t xml:space="preserve">Рисунок </w:t>
      </w:r>
      <w:r>
        <w:fldChar w:fldCharType="begin"/>
      </w:r>
      <w:r w:rsidRPr="0084756C">
        <w:rPr>
          <w:lang w:val="ru-RU"/>
        </w:rPr>
        <w:instrText xml:space="preserve"> </w:instrText>
      </w:r>
      <w:r>
        <w:instrText>SEQ</w:instrText>
      </w:r>
      <w:r w:rsidRPr="0084756C">
        <w:rPr>
          <w:lang w:val="ru-RU"/>
        </w:rPr>
        <w:instrText xml:space="preserve"> Рисунок \* </w:instrText>
      </w:r>
      <w:r>
        <w:instrText>ARABIC</w:instrText>
      </w:r>
      <w:r w:rsidRPr="0084756C">
        <w:rPr>
          <w:lang w:val="ru-RU"/>
        </w:rPr>
        <w:instrText xml:space="preserve"> </w:instrText>
      </w:r>
      <w:r>
        <w:fldChar w:fldCharType="separate"/>
      </w:r>
      <w:r w:rsidR="004C5E74">
        <w:rPr>
          <w:noProof/>
        </w:rPr>
        <w:t>41</w:t>
      </w:r>
      <w:r>
        <w:fldChar w:fldCharType="end"/>
      </w:r>
      <w:r>
        <w:rPr>
          <w:lang w:val="ru-RU"/>
        </w:rPr>
        <w:t xml:space="preserve"> - Отсортированная по модели</w:t>
      </w:r>
    </w:p>
    <w:p w14:paraId="63C09F3E" w14:textId="77777777" w:rsidR="0084756C" w:rsidRPr="0084756C" w:rsidRDefault="0084756C" w:rsidP="0084756C">
      <w:pPr>
        <w:rPr>
          <w:lang w:val="ru-RU"/>
        </w:rPr>
      </w:pPr>
    </w:p>
    <w:p w14:paraId="47B46E16" w14:textId="17221004" w:rsidR="0084756C" w:rsidRDefault="0084756C" w:rsidP="0084756C">
      <w:pPr>
        <w:pStyle w:val="Heading1withpagebreak"/>
      </w:pPr>
      <w:bookmarkStart w:id="11" w:name="_Toc103150834"/>
      <w:r>
        <w:lastRenderedPageBreak/>
        <w:t>Календарь выполнения работ</w:t>
      </w:r>
      <w:bookmarkEnd w:id="11"/>
    </w:p>
    <w:tbl>
      <w:tblPr>
        <w:tblW w:w="7500" w:type="dxa"/>
        <w:tblLook w:val="04A0" w:firstRow="1" w:lastRow="0" w:firstColumn="1" w:lastColumn="0" w:noHBand="0" w:noVBand="1"/>
      </w:tblPr>
      <w:tblGrid>
        <w:gridCol w:w="1216"/>
        <w:gridCol w:w="2680"/>
        <w:gridCol w:w="3071"/>
        <w:gridCol w:w="2340"/>
      </w:tblGrid>
      <w:tr w:rsidR="0084756C" w:rsidRPr="00785293" w14:paraId="128DBF15" w14:textId="77777777" w:rsidTr="00D9087E">
        <w:trPr>
          <w:trHeight w:val="765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0F0EC9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№ п/п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B70C50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тапы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ешения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дачи</w:t>
            </w:r>
            <w:proofErr w:type="spellEnd"/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023FD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риентировочная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рудоёмкость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ч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19353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еально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траченно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ремя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ч</w:t>
            </w:r>
          </w:p>
        </w:tc>
      </w:tr>
      <w:tr w:rsidR="0084756C" w:rsidRPr="00785293" w14:paraId="0E409192" w14:textId="77777777" w:rsidTr="00D9087E">
        <w:trPr>
          <w:trHeight w:val="117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839A1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F7CDC1" w14:textId="77777777" w:rsidR="0084756C" w:rsidRPr="0084756C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84756C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Анализ предметной области и формализация задачи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9D06AF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62971" w14:textId="77777777" w:rsidR="0084756C" w:rsidRPr="00071015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</w:tr>
      <w:tr w:rsidR="0084756C" w:rsidRPr="00785293" w14:paraId="3CE99673" w14:textId="77777777" w:rsidTr="00D9087E">
        <w:trPr>
          <w:trHeight w:val="67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D4662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220E39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зработка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труктуры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рганизации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анных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85468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B005D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</w:tr>
      <w:tr w:rsidR="0084756C" w:rsidRPr="00785293" w14:paraId="73C89D07" w14:textId="77777777" w:rsidTr="00D9087E">
        <w:trPr>
          <w:trHeight w:val="55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D8920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2782E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оставле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лгоритма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9313D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2B14D" w14:textId="2C88E6B7" w:rsidR="0084756C" w:rsidRPr="004C5E74" w:rsidRDefault="004C5E74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9</w:t>
            </w:r>
          </w:p>
        </w:tc>
      </w:tr>
      <w:tr w:rsidR="0084756C" w:rsidRPr="00785293" w14:paraId="38CA70B7" w14:textId="77777777" w:rsidTr="00D9087E">
        <w:trPr>
          <w:trHeight w:val="69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3D0F60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83BD34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зработка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хемы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нтерфейса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FE39F2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1F2BF" w14:textId="29BCB478" w:rsidR="0084756C" w:rsidRPr="0084756C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1</w:t>
            </w:r>
          </w:p>
        </w:tc>
      </w:tr>
      <w:tr w:rsidR="0084756C" w:rsidRPr="00785293" w14:paraId="2B8C4C3B" w14:textId="77777777" w:rsidTr="00D9087E">
        <w:trPr>
          <w:trHeight w:val="64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2E28A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C99B9B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писа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ограммы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34A1F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1F65AD" w14:textId="77777777" w:rsidR="0084756C" w:rsidRPr="00071015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</w:tr>
      <w:tr w:rsidR="0084756C" w:rsidRPr="00785293" w14:paraId="583C6D35" w14:textId="77777777" w:rsidTr="00D9087E">
        <w:trPr>
          <w:trHeight w:val="75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5379E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438D7B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стране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интаксических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шибок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75C6F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C1E35D" w14:textId="77777777" w:rsidR="0084756C" w:rsidRPr="00071015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5</w:t>
            </w:r>
          </w:p>
        </w:tc>
      </w:tr>
      <w:tr w:rsidR="0084756C" w:rsidRPr="00785293" w14:paraId="2C487934" w14:textId="77777777" w:rsidTr="00D9087E">
        <w:trPr>
          <w:trHeight w:val="46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65F00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E7472F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готовка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естов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2BB26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2A248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84756C" w:rsidRPr="00785293" w14:paraId="50078DF5" w14:textId="77777777" w:rsidTr="00D9087E">
        <w:trPr>
          <w:trHeight w:val="36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E7995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6B4417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естирова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тладка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FDCAE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1CD22" w14:textId="20C7EC02" w:rsidR="0084756C" w:rsidRPr="0084756C" w:rsidRDefault="0084756C" w:rsidP="00D9087E">
            <w:pPr>
              <w:jc w:val="right"/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</w:tr>
      <w:tr w:rsidR="0084756C" w:rsidRPr="00785293" w14:paraId="733D2931" w14:textId="77777777" w:rsidTr="00D9087E">
        <w:trPr>
          <w:trHeight w:val="51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DDCC8A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CB07B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готовка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кументации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0B6388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63432" w14:textId="77777777" w:rsidR="0084756C" w:rsidRPr="00071015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</w:tr>
      <w:tr w:rsidR="0084756C" w:rsidRPr="00785293" w14:paraId="15D3F49F" w14:textId="77777777" w:rsidTr="00D9087E">
        <w:trPr>
          <w:trHeight w:val="3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24480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A942E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несе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авок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436C99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9F2C9" w14:textId="388BB7AD" w:rsidR="0084756C" w:rsidRPr="0084756C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</w:tr>
      <w:tr w:rsidR="0084756C" w:rsidRPr="00785293" w14:paraId="3F042A80" w14:textId="77777777" w:rsidTr="00D9087E">
        <w:trPr>
          <w:trHeight w:val="300"/>
        </w:trPr>
        <w:tc>
          <w:tcPr>
            <w:tcW w:w="32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F5C24F1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того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D021FB3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586CA1B" w14:textId="1D7DCFFF" w:rsidR="0084756C" w:rsidRPr="00071015" w:rsidRDefault="004C5E74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40</w:t>
            </w:r>
            <w:r w:rsidR="0084756C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.5</w:t>
            </w:r>
          </w:p>
        </w:tc>
      </w:tr>
    </w:tbl>
    <w:p w14:paraId="10CD2B9E" w14:textId="2B4AF737" w:rsidR="0084756C" w:rsidRDefault="0084756C" w:rsidP="0084756C">
      <w:pPr>
        <w:pStyle w:val="Heading1withpagebreak"/>
      </w:pPr>
      <w:bookmarkStart w:id="12" w:name="_Toc103150835"/>
      <w:r>
        <w:lastRenderedPageBreak/>
        <w:t>Заключение</w:t>
      </w:r>
      <w:bookmarkEnd w:id="12"/>
    </w:p>
    <w:p w14:paraId="498AA997" w14:textId="65673FF8" w:rsidR="00C67891" w:rsidRDefault="00C67891" w:rsidP="00C67891">
      <w:pPr>
        <w:ind w:firstLine="0"/>
        <w:rPr>
          <w:lang w:val="ru-RU"/>
        </w:rPr>
      </w:pPr>
    </w:p>
    <w:p w14:paraId="3916081D" w14:textId="111E1C4D" w:rsidR="00C67891" w:rsidRDefault="00C67891" w:rsidP="00C67891">
      <w:pPr>
        <w:jc w:val="both"/>
        <w:rPr>
          <w:lang w:val="ru-RU"/>
        </w:rPr>
      </w:pPr>
      <w:r>
        <w:rPr>
          <w:lang w:val="ru-RU"/>
        </w:rPr>
        <w:t>По результатам выполнения курсовой работы р</w:t>
      </w:r>
      <w:r w:rsidRPr="00D9087E">
        <w:rPr>
          <w:lang w:val="ru-RU"/>
        </w:rPr>
        <w:t>азработа</w:t>
      </w:r>
      <w:r>
        <w:rPr>
          <w:lang w:val="ru-RU"/>
        </w:rPr>
        <w:t>на</w:t>
      </w:r>
      <w:r w:rsidRPr="00D9087E">
        <w:rPr>
          <w:lang w:val="ru-RU"/>
        </w:rPr>
        <w:t xml:space="preserve"> программ</w:t>
      </w:r>
      <w:r>
        <w:rPr>
          <w:lang w:val="ru-RU"/>
        </w:rPr>
        <w:t xml:space="preserve">а </w:t>
      </w:r>
      <w:r w:rsidRPr="00D9087E">
        <w:rPr>
          <w:lang w:val="ru-RU"/>
        </w:rPr>
        <w:t>создания-редактирования-удаления таблиц произвольной длины с</w:t>
      </w:r>
      <w:r>
        <w:rPr>
          <w:lang w:val="ru-RU"/>
        </w:rPr>
        <w:t> </w:t>
      </w:r>
      <w:r w:rsidRPr="00D9087E">
        <w:rPr>
          <w:lang w:val="ru-RU"/>
        </w:rPr>
        <w:t>произвольным числом столбцов.</w:t>
      </w:r>
      <w:r>
        <w:rPr>
          <w:lang w:val="ru-RU"/>
        </w:rPr>
        <w:t xml:space="preserve"> Пользователи имеют разграничение в правах. Все необходимые данные хранятся во внешних файлах. Также присутствует проверка на вводимые пользователем данные. </w:t>
      </w:r>
    </w:p>
    <w:p w14:paraId="4B305F2F" w14:textId="04CF9426" w:rsidR="00C67891" w:rsidRPr="00D9087E" w:rsidRDefault="00C67891" w:rsidP="00C67891">
      <w:pPr>
        <w:rPr>
          <w:lang w:val="ru-RU"/>
        </w:rPr>
      </w:pPr>
      <w:r>
        <w:rPr>
          <w:lang w:val="ru-RU"/>
        </w:rPr>
        <w:t>Таким образом задача курсовой работы выполнена.</w:t>
      </w:r>
    </w:p>
    <w:p w14:paraId="450DED87" w14:textId="77777777" w:rsidR="00C67891" w:rsidRDefault="00C67891" w:rsidP="001777A5">
      <w:pPr>
        <w:rPr>
          <w:lang w:val="ru-RU"/>
        </w:rPr>
      </w:pPr>
    </w:p>
    <w:p w14:paraId="7B45A783" w14:textId="7B9361AB" w:rsidR="00BD3BD6" w:rsidRPr="00C67891" w:rsidRDefault="00BD3BD6" w:rsidP="00BD3BD6">
      <w:pPr>
        <w:pStyle w:val="Heading1withpagebreak"/>
      </w:pPr>
      <w:bookmarkStart w:id="13" w:name="_Toc103150836"/>
      <w:r>
        <w:lastRenderedPageBreak/>
        <w:t>Приложение</w:t>
      </w:r>
      <w:r w:rsidRPr="00C67891">
        <w:t xml:space="preserve">: </w:t>
      </w:r>
      <w:r w:rsidR="00E03680">
        <w:t>код</w:t>
      </w:r>
      <w:r w:rsidRPr="00C67891">
        <w:t xml:space="preserve"> </w:t>
      </w:r>
      <w:r>
        <w:t>программы</w:t>
      </w:r>
      <w:bookmarkEnd w:id="13"/>
    </w:p>
    <w:p w14:paraId="0BD11A9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грамма</w:t>
      </w:r>
      <w:proofErr w:type="gramEnd"/>
      <w:r w:rsidRPr="00E559AB">
        <w:rPr>
          <w:rFonts w:ascii="Calibri" w:hAnsi="Calibri" w:cs="Calibri"/>
          <w:sz w:val="22"/>
          <w:lang w:val="ru-RU"/>
        </w:rPr>
        <w:t>: Информационная система                 }</w:t>
      </w:r>
    </w:p>
    <w:p w14:paraId="6FF4C02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еременные</w:t>
      </w:r>
      <w:proofErr w:type="gramEnd"/>
      <w:r w:rsidRPr="00E559AB">
        <w:rPr>
          <w:rFonts w:ascii="Calibri" w:hAnsi="Calibri" w:cs="Calibri"/>
          <w:sz w:val="22"/>
          <w:lang w:val="ru-RU"/>
        </w:rPr>
        <w:t>:                                       }</w:t>
      </w:r>
    </w:p>
    <w:p w14:paraId="1B7CA11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</w:t>
      </w:r>
      <w:proofErr w:type="spellStart"/>
      <w:r w:rsidRPr="00E559AB">
        <w:rPr>
          <w:rFonts w:ascii="Calibri" w:hAnsi="Calibri" w:cs="Calibri"/>
          <w:sz w:val="22"/>
          <w:lang w:val="ru-RU"/>
        </w:rPr>
        <w:t>currentUser</w:t>
      </w:r>
      <w:proofErr w:type="spellEnd"/>
      <w:proofErr w:type="gramEnd"/>
      <w:r w:rsidRPr="00E559AB">
        <w:rPr>
          <w:rFonts w:ascii="Calibri" w:hAnsi="Calibri" w:cs="Calibri"/>
          <w:sz w:val="22"/>
          <w:lang w:val="ru-RU"/>
        </w:rPr>
        <w:t xml:space="preserve"> - текущий авторизованный пользователь }</w:t>
      </w:r>
    </w:p>
    <w:p w14:paraId="173BB74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</w:t>
      </w:r>
      <w:proofErr w:type="spellStart"/>
      <w:r w:rsidRPr="00E559AB">
        <w:rPr>
          <w:rFonts w:ascii="Calibri" w:hAnsi="Calibri" w:cs="Calibri"/>
          <w:sz w:val="22"/>
          <w:lang w:val="ru-RU"/>
        </w:rPr>
        <w:t>isAuth</w:t>
      </w:r>
      <w:proofErr w:type="spellEnd"/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- авторизован ли пользователь         }</w:t>
      </w:r>
    </w:p>
    <w:p w14:paraId="68F22DA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</w:t>
      </w:r>
      <w:proofErr w:type="spellStart"/>
      <w:r w:rsidRPr="00E559AB">
        <w:rPr>
          <w:rFonts w:ascii="Calibri" w:hAnsi="Calibri" w:cs="Calibri"/>
          <w:sz w:val="22"/>
          <w:lang w:val="ru-RU"/>
        </w:rPr>
        <w:t>tables</w:t>
      </w:r>
      <w:proofErr w:type="spellEnd"/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- массив таблиц                       }</w:t>
      </w:r>
    </w:p>
    <w:p w14:paraId="2DCE2ED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>{ userList</w:t>
      </w:r>
      <w:proofErr w:type="gramEnd"/>
      <w:r w:rsidRPr="00E559AB">
        <w:rPr>
          <w:rFonts w:ascii="Calibri" w:hAnsi="Calibri" w:cs="Calibri"/>
          <w:sz w:val="22"/>
        </w:rPr>
        <w:t xml:space="preserve">    - </w:t>
      </w:r>
      <w:r w:rsidRPr="00E559AB">
        <w:rPr>
          <w:rFonts w:ascii="Calibri" w:hAnsi="Calibri" w:cs="Calibri"/>
          <w:sz w:val="22"/>
          <w:lang w:val="ru-RU"/>
        </w:rPr>
        <w:t>массив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пользователей</w:t>
      </w:r>
      <w:r w:rsidRPr="00E559AB">
        <w:rPr>
          <w:rFonts w:ascii="Calibri" w:hAnsi="Calibri" w:cs="Calibri"/>
          <w:sz w:val="22"/>
        </w:rPr>
        <w:t xml:space="preserve">                }</w:t>
      </w:r>
    </w:p>
    <w:p w14:paraId="59E8D44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gram </w:t>
      </w:r>
      <w:r w:rsidRPr="00E559AB">
        <w:rPr>
          <w:rFonts w:ascii="Calibri" w:hAnsi="Calibri" w:cs="Calibri"/>
          <w:sz w:val="22"/>
        </w:rPr>
        <w:t>informationSystem;</w:t>
      </w:r>
    </w:p>
    <w:p w14:paraId="5423F17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01F36E5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uses </w:t>
      </w:r>
      <w:r w:rsidRPr="00E559AB">
        <w:rPr>
          <w:rFonts w:ascii="Calibri" w:hAnsi="Calibri" w:cs="Calibri"/>
          <w:sz w:val="22"/>
        </w:rPr>
        <w:t>crt;</w:t>
      </w:r>
    </w:p>
    <w:p w14:paraId="72DD196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27258DA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const</w:t>
      </w:r>
    </w:p>
    <w:p w14:paraId="66B7C71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countUsers    = 3;</w:t>
      </w:r>
    </w:p>
    <w:p w14:paraId="335D702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sec           = 2000;</w:t>
      </w:r>
    </w:p>
    <w:p w14:paraId="22A48E3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ountAttempts = 5;</w:t>
      </w:r>
    </w:p>
    <w:p w14:paraId="1DF0AC1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maxLength     = 30;</w:t>
      </w:r>
    </w:p>
    <w:p w14:paraId="350705F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697B8D4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type</w:t>
      </w:r>
    </w:p>
    <w:p w14:paraId="43E77C0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 xml:space="preserve">AuthData = </w:t>
      </w:r>
      <w:r w:rsidRPr="00E559AB">
        <w:rPr>
          <w:rFonts w:ascii="Calibri" w:hAnsi="Calibri" w:cs="Calibri"/>
          <w:b/>
          <w:bCs/>
          <w:sz w:val="22"/>
        </w:rPr>
        <w:t>record</w:t>
      </w:r>
    </w:p>
    <w:p w14:paraId="228E5BA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login: ShortString;</w:t>
      </w:r>
    </w:p>
    <w:p w14:paraId="4A5F159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pass: ShortString;</w:t>
      </w:r>
    </w:p>
    <w:p w14:paraId="3CCB5E3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isAdmin: boolean;</w:t>
      </w:r>
    </w:p>
    <w:p w14:paraId="60E9B46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00BAA02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129E854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str = string[maxLength];</w:t>
      </w:r>
    </w:p>
    <w:p w14:paraId="666BECD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556965E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Users = </w:t>
      </w:r>
      <w:proofErr w:type="gramStart"/>
      <w:r w:rsidRPr="00E559AB">
        <w:rPr>
          <w:rFonts w:ascii="Calibri" w:hAnsi="Calibri" w:cs="Calibri"/>
          <w:b/>
          <w:bCs/>
          <w:sz w:val="22"/>
        </w:rPr>
        <w:t>array</w:t>
      </w:r>
      <w:r w:rsidRPr="00E559AB">
        <w:rPr>
          <w:rFonts w:ascii="Calibri" w:hAnsi="Calibri" w:cs="Calibri"/>
          <w:sz w:val="22"/>
        </w:rPr>
        <w:t>[</w:t>
      </w:r>
      <w:proofErr w:type="gramEnd"/>
      <w:r w:rsidRPr="00E559AB">
        <w:rPr>
          <w:rFonts w:ascii="Calibri" w:hAnsi="Calibri" w:cs="Calibri"/>
          <w:sz w:val="22"/>
        </w:rPr>
        <w:t xml:space="preserve">0..countUsers] </w:t>
      </w:r>
      <w:r w:rsidRPr="00E559AB">
        <w:rPr>
          <w:rFonts w:ascii="Calibri" w:hAnsi="Calibri" w:cs="Calibri"/>
          <w:b/>
          <w:bCs/>
          <w:sz w:val="22"/>
        </w:rPr>
        <w:t xml:space="preserve">of </w:t>
      </w:r>
      <w:r w:rsidRPr="00E559AB">
        <w:rPr>
          <w:rFonts w:ascii="Calibri" w:hAnsi="Calibri" w:cs="Calibri"/>
          <w:sz w:val="22"/>
        </w:rPr>
        <w:t>AuthData;</w:t>
      </w:r>
    </w:p>
    <w:p w14:paraId="4777523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  <w:lang w:val="ru-RU"/>
        </w:rPr>
        <w:t>{ Тип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записи в файл }</w:t>
      </w:r>
    </w:p>
    <w:p w14:paraId="479904A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r w:rsidRPr="00E559AB">
        <w:rPr>
          <w:rFonts w:ascii="Calibri" w:hAnsi="Calibri" w:cs="Calibri"/>
          <w:sz w:val="22"/>
        </w:rPr>
        <w:t xml:space="preserve">FileTable = </w:t>
      </w:r>
      <w:r w:rsidRPr="00E559AB">
        <w:rPr>
          <w:rFonts w:ascii="Calibri" w:hAnsi="Calibri" w:cs="Calibri"/>
          <w:b/>
          <w:bCs/>
          <w:sz w:val="22"/>
        </w:rPr>
        <w:t>record</w:t>
      </w:r>
    </w:p>
    <w:p w14:paraId="545384B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name: str;</w:t>
      </w:r>
    </w:p>
    <w:p w14:paraId="2317D78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countRow: integer;</w:t>
      </w:r>
    </w:p>
    <w:p w14:paraId="64B3DE2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countColumn: integer;</w:t>
      </w:r>
    </w:p>
    <w:p w14:paraId="635DAFD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data: </w:t>
      </w:r>
      <w:r w:rsidRPr="00E559AB">
        <w:rPr>
          <w:rFonts w:ascii="Calibri" w:hAnsi="Calibri" w:cs="Calibri"/>
          <w:b/>
          <w:bCs/>
          <w:sz w:val="22"/>
        </w:rPr>
        <w:t xml:space="preserve">array </w:t>
      </w:r>
      <w:r w:rsidRPr="00E559AB">
        <w:rPr>
          <w:rFonts w:ascii="Calibri" w:hAnsi="Calibri" w:cs="Calibri"/>
          <w:sz w:val="22"/>
        </w:rPr>
        <w:t>[</w:t>
      </w:r>
      <w:proofErr w:type="gramStart"/>
      <w:r w:rsidRPr="00E559AB">
        <w:rPr>
          <w:rFonts w:ascii="Calibri" w:hAnsi="Calibri" w:cs="Calibri"/>
          <w:sz w:val="22"/>
        </w:rPr>
        <w:t>0..</w:t>
      </w:r>
      <w:proofErr w:type="gramEnd"/>
      <w:r w:rsidRPr="00E559AB">
        <w:rPr>
          <w:rFonts w:ascii="Calibri" w:hAnsi="Calibri" w:cs="Calibri"/>
          <w:sz w:val="22"/>
        </w:rPr>
        <w:t xml:space="preserve">100, 0..100] </w:t>
      </w:r>
      <w:r w:rsidRPr="00E559AB">
        <w:rPr>
          <w:rFonts w:ascii="Calibri" w:hAnsi="Calibri" w:cs="Calibri"/>
          <w:b/>
          <w:bCs/>
          <w:sz w:val="22"/>
        </w:rPr>
        <w:t xml:space="preserve">of </w:t>
      </w:r>
      <w:r w:rsidRPr="00E559AB">
        <w:rPr>
          <w:rFonts w:ascii="Calibri" w:hAnsi="Calibri" w:cs="Calibri"/>
          <w:sz w:val="22"/>
        </w:rPr>
        <w:t>str;</w:t>
      </w:r>
    </w:p>
    <w:p w14:paraId="1C30B89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1426EDC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StrArray = </w:t>
      </w:r>
      <w:r w:rsidRPr="00E559AB">
        <w:rPr>
          <w:rFonts w:ascii="Calibri" w:hAnsi="Calibri" w:cs="Calibri"/>
          <w:b/>
          <w:bCs/>
          <w:sz w:val="22"/>
        </w:rPr>
        <w:t>record</w:t>
      </w:r>
    </w:p>
    <w:p w14:paraId="347D7CA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isDigit: boolean;</w:t>
      </w:r>
    </w:p>
    <w:p w14:paraId="4D231E4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value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>str;</w:t>
      </w:r>
    </w:p>
    <w:p w14:paraId="574E6CC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76B0E5D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Table = </w:t>
      </w:r>
      <w:r w:rsidRPr="00E559AB">
        <w:rPr>
          <w:rFonts w:ascii="Calibri" w:hAnsi="Calibri" w:cs="Calibri"/>
          <w:b/>
          <w:bCs/>
          <w:sz w:val="22"/>
        </w:rPr>
        <w:t>record</w:t>
      </w:r>
    </w:p>
    <w:p w14:paraId="7B6E3C1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name: str;</w:t>
      </w:r>
    </w:p>
    <w:p w14:paraId="4F057B5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data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>StrArray;</w:t>
      </w:r>
    </w:p>
    <w:p w14:paraId="205A22E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3CF9F7B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5CA22F9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55082EC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currentUser :</w:t>
      </w:r>
      <w:proofErr w:type="gramEnd"/>
      <w:r w:rsidRPr="00E559AB">
        <w:rPr>
          <w:rFonts w:ascii="Calibri" w:hAnsi="Calibri" w:cs="Calibri"/>
          <w:sz w:val="22"/>
        </w:rPr>
        <w:t xml:space="preserve"> AuthData;</w:t>
      </w:r>
    </w:p>
    <w:p w14:paraId="35F6BB3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isAuth    </w:t>
      </w:r>
      <w:proofErr w:type="gramStart"/>
      <w:r w:rsidRPr="00E559AB">
        <w:rPr>
          <w:rFonts w:ascii="Calibri" w:hAnsi="Calibri" w:cs="Calibri"/>
          <w:sz w:val="22"/>
        </w:rPr>
        <w:t xml:space="preserve">  :</w:t>
      </w:r>
      <w:proofErr w:type="gramEnd"/>
      <w:r w:rsidRPr="00E559AB">
        <w:rPr>
          <w:rFonts w:ascii="Calibri" w:hAnsi="Calibri" w:cs="Calibri"/>
          <w:sz w:val="22"/>
        </w:rPr>
        <w:t xml:space="preserve"> boolean;</w:t>
      </w:r>
    </w:p>
    <w:p w14:paraId="5578242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tables    </w:t>
      </w:r>
      <w:proofErr w:type="gramStart"/>
      <w:r w:rsidRPr="00E559AB">
        <w:rPr>
          <w:rFonts w:ascii="Calibri" w:hAnsi="Calibri" w:cs="Calibri"/>
          <w:sz w:val="22"/>
        </w:rPr>
        <w:t xml:space="preserve">  :</w:t>
      </w:r>
      <w:proofErr w:type="gramEnd"/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>Table;</w:t>
      </w:r>
    </w:p>
    <w:p w14:paraId="7D101F2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userList  </w:t>
      </w:r>
      <w:proofErr w:type="gramStart"/>
      <w:r w:rsidRPr="00E559AB">
        <w:rPr>
          <w:rFonts w:ascii="Calibri" w:hAnsi="Calibri" w:cs="Calibri"/>
          <w:sz w:val="22"/>
        </w:rPr>
        <w:t xml:space="preserve">  :</w:t>
      </w:r>
      <w:proofErr w:type="gramEnd"/>
      <w:r w:rsidRPr="00E559AB">
        <w:rPr>
          <w:rFonts w:ascii="Calibri" w:hAnsi="Calibri" w:cs="Calibri"/>
          <w:sz w:val="22"/>
        </w:rPr>
        <w:t xml:space="preserve"> Users;</w:t>
      </w:r>
    </w:p>
    <w:p w14:paraId="6E88B28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0D34B85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подтверждения выбора пользователя         }</w:t>
      </w:r>
    </w:p>
    <w:p w14:paraId="3A907B0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message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- выводимое пользователю сообщение }</w:t>
      </w:r>
    </w:p>
    <w:p w14:paraId="53CBC54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 </w:t>
      </w:r>
      <w:proofErr w:type="gramEnd"/>
      <w:r w:rsidRPr="00E559AB">
        <w:rPr>
          <w:rFonts w:ascii="Calibri" w:hAnsi="Calibri" w:cs="Calibri"/>
          <w:sz w:val="22"/>
        </w:rPr>
        <w:t xml:space="preserve">          value   - </w:t>
      </w:r>
      <w:r w:rsidRPr="00E559AB">
        <w:rPr>
          <w:rFonts w:ascii="Calibri" w:hAnsi="Calibri" w:cs="Calibri"/>
          <w:sz w:val="22"/>
          <w:lang w:val="ru-RU"/>
        </w:rPr>
        <w:t>введённое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пользователем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значение</w:t>
      </w:r>
      <w:r w:rsidRPr="00E559AB">
        <w:rPr>
          <w:rFonts w:ascii="Calibri" w:hAnsi="Calibri" w:cs="Calibri"/>
          <w:sz w:val="22"/>
        </w:rPr>
        <w:t xml:space="preserve"> }</w:t>
      </w:r>
    </w:p>
    <w:p w14:paraId="4B5D296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actionConfirmed(</w:t>
      </w:r>
      <w:proofErr w:type="gramEnd"/>
      <w:r w:rsidRPr="00E559AB">
        <w:rPr>
          <w:rFonts w:ascii="Calibri" w:hAnsi="Calibri" w:cs="Calibri"/>
          <w:sz w:val="22"/>
        </w:rPr>
        <w:t>message: string): boolean;</w:t>
      </w:r>
    </w:p>
    <w:p w14:paraId="500A867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3ED4B36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value: string;</w:t>
      </w:r>
    </w:p>
    <w:p w14:paraId="00F4720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3CC6718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Write(message);</w:t>
      </w:r>
    </w:p>
    <w:p w14:paraId="23FED1E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Readln(value);</w:t>
      </w:r>
    </w:p>
    <w:p w14:paraId="01C6E87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value = '</w:t>
      </w:r>
      <w:r w:rsidRPr="00E559AB">
        <w:rPr>
          <w:rFonts w:ascii="Calibri" w:hAnsi="Calibri" w:cs="Calibri"/>
          <w:sz w:val="22"/>
          <w:lang w:val="ru-RU"/>
        </w:rPr>
        <w:t>Да</w:t>
      </w:r>
      <w:r w:rsidRPr="00E559AB">
        <w:rPr>
          <w:rFonts w:ascii="Calibri" w:hAnsi="Calibri" w:cs="Calibri"/>
          <w:sz w:val="22"/>
        </w:rPr>
        <w:t>';</w:t>
      </w:r>
    </w:p>
    <w:p w14:paraId="46D06EB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4533AA9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6A241A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подтверждения выбора индекса из массива              }</w:t>
      </w:r>
    </w:p>
    <w:p w14:paraId="0606663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message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- выводимое пользователю сообщение            }</w:t>
      </w:r>
    </w:p>
    <w:p w14:paraId="3E8C1B4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 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    </w:t>
      </w:r>
      <w:proofErr w:type="spellStart"/>
      <w:r w:rsidRPr="00E559AB">
        <w:rPr>
          <w:rFonts w:ascii="Calibri" w:hAnsi="Calibri" w:cs="Calibri"/>
          <w:sz w:val="22"/>
          <w:lang w:val="ru-RU"/>
        </w:rPr>
        <w:t>mas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   - массив, для которого проверяется индекс     }  </w:t>
      </w:r>
    </w:p>
    <w:p w14:paraId="1FFE6D3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indexConfirmed(</w:t>
      </w:r>
      <w:proofErr w:type="gramEnd"/>
      <w:r w:rsidRPr="00E559AB">
        <w:rPr>
          <w:rFonts w:ascii="Calibri" w:hAnsi="Calibri" w:cs="Calibri"/>
          <w:sz w:val="22"/>
        </w:rPr>
        <w:t>message: string; mas: System.</w:t>
      </w:r>
      <w:r w:rsidRPr="00E559AB">
        <w:rPr>
          <w:rFonts w:ascii="Calibri" w:hAnsi="Calibri" w:cs="Calibri"/>
          <w:b/>
          <w:bCs/>
          <w:sz w:val="22"/>
        </w:rPr>
        <w:t>Array</w:t>
      </w:r>
      <w:r w:rsidRPr="00E559AB">
        <w:rPr>
          <w:rFonts w:ascii="Calibri" w:hAnsi="Calibri" w:cs="Calibri"/>
          <w:sz w:val="22"/>
        </w:rPr>
        <w:t>): integer;</w:t>
      </w:r>
    </w:p>
    <w:p w14:paraId="7EAFF62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3F83DC1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temp: integer;</w:t>
      </w:r>
    </w:p>
    <w:p w14:paraId="40A00E3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line: string;</w:t>
      </w:r>
    </w:p>
    <w:p w14:paraId="574D367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ode: integer;</w:t>
      </w:r>
    </w:p>
    <w:p w14:paraId="482FEDD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71C527A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code :</w:t>
      </w:r>
      <w:proofErr w:type="gramEnd"/>
      <w:r w:rsidRPr="00E559AB">
        <w:rPr>
          <w:rFonts w:ascii="Calibri" w:hAnsi="Calibri" w:cs="Calibri"/>
          <w:sz w:val="22"/>
        </w:rPr>
        <w:t>= 0;</w:t>
      </w:r>
    </w:p>
    <w:p w14:paraId="3390035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repeat</w:t>
      </w:r>
    </w:p>
    <w:p w14:paraId="36DE202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>'  ', message);</w:t>
      </w:r>
    </w:p>
    <w:p w14:paraId="0284BE2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Readln(line);</w:t>
      </w:r>
    </w:p>
    <w:p w14:paraId="397ECDC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VAL(</w:t>
      </w:r>
      <w:proofErr w:type="gramEnd"/>
      <w:r w:rsidRPr="00E559AB">
        <w:rPr>
          <w:rFonts w:ascii="Calibri" w:hAnsi="Calibri" w:cs="Calibri"/>
          <w:sz w:val="22"/>
        </w:rPr>
        <w:t>line, temp, code);</w:t>
      </w:r>
    </w:p>
    <w:p w14:paraId="50A94AA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code &lt;&gt; 0 </w:t>
      </w:r>
      <w:r w:rsidRPr="00E559AB">
        <w:rPr>
          <w:rFonts w:ascii="Calibri" w:hAnsi="Calibri" w:cs="Calibri"/>
          <w:b/>
          <w:bCs/>
          <w:sz w:val="22"/>
        </w:rPr>
        <w:t xml:space="preserve">then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</w:t>
      </w:r>
      <w:r w:rsidRPr="00E559AB">
        <w:rPr>
          <w:rFonts w:ascii="Calibri" w:hAnsi="Calibri" w:cs="Calibri"/>
          <w:sz w:val="22"/>
          <w:lang w:val="ru-RU"/>
        </w:rPr>
        <w:t>Должно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быть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число</w:t>
      </w:r>
      <w:r w:rsidRPr="00E559AB">
        <w:rPr>
          <w:rFonts w:ascii="Calibri" w:hAnsi="Calibri" w:cs="Calibri"/>
          <w:sz w:val="22"/>
        </w:rPr>
        <w:t xml:space="preserve">'); </w:t>
      </w:r>
    </w:p>
    <w:p w14:paraId="09A2913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</w:p>
    <w:p w14:paraId="3CAA821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until </w:t>
      </w:r>
      <w:r w:rsidRPr="00E559AB">
        <w:rPr>
          <w:rFonts w:ascii="Calibri" w:hAnsi="Calibri" w:cs="Calibri"/>
          <w:sz w:val="22"/>
        </w:rPr>
        <w:t xml:space="preserve">(code = 0) </w:t>
      </w:r>
      <w:r w:rsidRPr="00E559AB">
        <w:rPr>
          <w:rFonts w:ascii="Calibri" w:hAnsi="Calibri" w:cs="Calibri"/>
          <w:b/>
          <w:bCs/>
          <w:sz w:val="22"/>
        </w:rPr>
        <w:t xml:space="preserve">and </w:t>
      </w:r>
      <w:r w:rsidRPr="00E559AB">
        <w:rPr>
          <w:rFonts w:ascii="Calibri" w:hAnsi="Calibri" w:cs="Calibri"/>
          <w:sz w:val="22"/>
        </w:rPr>
        <w:t xml:space="preserve">(temp &gt;= 0) </w:t>
      </w:r>
      <w:r w:rsidRPr="00E559AB">
        <w:rPr>
          <w:rFonts w:ascii="Calibri" w:hAnsi="Calibri" w:cs="Calibri"/>
          <w:b/>
          <w:bCs/>
          <w:sz w:val="22"/>
        </w:rPr>
        <w:t xml:space="preserve">and </w:t>
      </w:r>
      <w:r w:rsidRPr="00E559AB">
        <w:rPr>
          <w:rFonts w:ascii="Calibri" w:hAnsi="Calibri" w:cs="Calibri"/>
          <w:sz w:val="22"/>
        </w:rPr>
        <w:t>(temp &lt; Length(mas));</w:t>
      </w:r>
    </w:p>
    <w:p w14:paraId="744D774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5AE5F79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Resul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temp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435783F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0F6E721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1B1BFAF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подтверждения выбранной операции                     }</w:t>
      </w:r>
    </w:p>
    <w:p w14:paraId="1B78371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min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   - минимальное число                           }</w:t>
      </w:r>
    </w:p>
    <w:p w14:paraId="6DE73BC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 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    </w:t>
      </w:r>
      <w:proofErr w:type="spellStart"/>
      <w:r w:rsidRPr="00E559AB">
        <w:rPr>
          <w:rFonts w:ascii="Calibri" w:hAnsi="Calibri" w:cs="Calibri"/>
          <w:sz w:val="22"/>
          <w:lang w:val="ru-RU"/>
        </w:rPr>
        <w:t>max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   - максимально число                           }  </w:t>
      </w:r>
    </w:p>
    <w:p w14:paraId="5AEC74B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selectOperation(</w:t>
      </w:r>
      <w:proofErr w:type="gramEnd"/>
      <w:r w:rsidRPr="00E559AB">
        <w:rPr>
          <w:rFonts w:ascii="Calibri" w:hAnsi="Calibri" w:cs="Calibri"/>
          <w:sz w:val="22"/>
        </w:rPr>
        <w:t>min: integer; max: integer): integer;</w:t>
      </w:r>
    </w:p>
    <w:p w14:paraId="3C46786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7686052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temp: integer;</w:t>
      </w:r>
    </w:p>
    <w:p w14:paraId="0E8054B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line: string;</w:t>
      </w:r>
    </w:p>
    <w:p w14:paraId="6C3E456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ode: integer;</w:t>
      </w:r>
    </w:p>
    <w:p w14:paraId="2BF922E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0FBC273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code :</w:t>
      </w:r>
      <w:proofErr w:type="gramEnd"/>
      <w:r w:rsidRPr="00E559AB">
        <w:rPr>
          <w:rFonts w:ascii="Calibri" w:hAnsi="Calibri" w:cs="Calibri"/>
          <w:sz w:val="22"/>
        </w:rPr>
        <w:t>= 0;</w:t>
      </w:r>
    </w:p>
    <w:p w14:paraId="4039777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repeat</w:t>
      </w:r>
    </w:p>
    <w:p w14:paraId="77AA090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 xml:space="preserve">'  </w:t>
      </w:r>
      <w:r w:rsidRPr="00E559AB">
        <w:rPr>
          <w:rFonts w:ascii="Calibri" w:hAnsi="Calibri" w:cs="Calibri"/>
          <w:sz w:val="22"/>
          <w:lang w:val="ru-RU"/>
        </w:rPr>
        <w:t>Выберите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действие</w:t>
      </w:r>
      <w:r w:rsidRPr="00E559AB">
        <w:rPr>
          <w:rFonts w:ascii="Calibri" w:hAnsi="Calibri" w:cs="Calibri"/>
          <w:sz w:val="22"/>
        </w:rPr>
        <w:t>: ');</w:t>
      </w:r>
    </w:p>
    <w:p w14:paraId="5129D6E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Readln(line);</w:t>
      </w:r>
    </w:p>
    <w:p w14:paraId="4D25D83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VAL(</w:t>
      </w:r>
      <w:proofErr w:type="gramEnd"/>
      <w:r w:rsidRPr="00E559AB">
        <w:rPr>
          <w:rFonts w:ascii="Calibri" w:hAnsi="Calibri" w:cs="Calibri"/>
          <w:sz w:val="22"/>
        </w:rPr>
        <w:t>line, temp, code);</w:t>
      </w:r>
    </w:p>
    <w:p w14:paraId="3FE5C68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lastRenderedPageBreak/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code &lt;&gt; 0 </w:t>
      </w:r>
      <w:r w:rsidRPr="00E559AB">
        <w:rPr>
          <w:rFonts w:ascii="Calibri" w:hAnsi="Calibri" w:cs="Calibri"/>
          <w:b/>
          <w:bCs/>
          <w:sz w:val="22"/>
        </w:rPr>
        <w:t xml:space="preserve">then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</w:t>
      </w:r>
      <w:r w:rsidRPr="00E559AB">
        <w:rPr>
          <w:rFonts w:ascii="Calibri" w:hAnsi="Calibri" w:cs="Calibri"/>
          <w:sz w:val="22"/>
          <w:lang w:val="ru-RU"/>
        </w:rPr>
        <w:t>Должно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быть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число</w:t>
      </w:r>
      <w:r w:rsidRPr="00E559AB">
        <w:rPr>
          <w:rFonts w:ascii="Calibri" w:hAnsi="Calibri" w:cs="Calibri"/>
          <w:sz w:val="22"/>
        </w:rPr>
        <w:t xml:space="preserve">'); </w:t>
      </w:r>
    </w:p>
    <w:p w14:paraId="6CFEC4A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until </w:t>
      </w:r>
      <w:r w:rsidRPr="00E559AB">
        <w:rPr>
          <w:rFonts w:ascii="Calibri" w:hAnsi="Calibri" w:cs="Calibri"/>
          <w:sz w:val="22"/>
        </w:rPr>
        <w:t xml:space="preserve">(code = 0) </w:t>
      </w:r>
      <w:r w:rsidRPr="00E559AB">
        <w:rPr>
          <w:rFonts w:ascii="Calibri" w:hAnsi="Calibri" w:cs="Calibri"/>
          <w:b/>
          <w:bCs/>
          <w:sz w:val="22"/>
        </w:rPr>
        <w:t xml:space="preserve">and </w:t>
      </w:r>
      <w:r w:rsidRPr="00E559AB">
        <w:rPr>
          <w:rFonts w:ascii="Calibri" w:hAnsi="Calibri" w:cs="Calibri"/>
          <w:sz w:val="22"/>
        </w:rPr>
        <w:t xml:space="preserve">((temp &gt;= min) </w:t>
      </w:r>
      <w:r w:rsidRPr="00E559AB">
        <w:rPr>
          <w:rFonts w:ascii="Calibri" w:hAnsi="Calibri" w:cs="Calibri"/>
          <w:b/>
          <w:bCs/>
          <w:sz w:val="22"/>
        </w:rPr>
        <w:t xml:space="preserve">and </w:t>
      </w:r>
      <w:r w:rsidRPr="00E559AB">
        <w:rPr>
          <w:rFonts w:ascii="Calibri" w:hAnsi="Calibri" w:cs="Calibri"/>
          <w:sz w:val="22"/>
        </w:rPr>
        <w:t>(temp &lt;= max));</w:t>
      </w:r>
    </w:p>
    <w:p w14:paraId="04CADB5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754D539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Resul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temp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328C065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40DD279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7F44340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подтверждения ввода кода возврата                  }</w:t>
      </w:r>
    </w:p>
    <w:p w14:paraId="768CD38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comeBack;</w:t>
      </w:r>
    </w:p>
    <w:p w14:paraId="139B939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5279246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temp: integer;</w:t>
      </w:r>
    </w:p>
    <w:p w14:paraId="0C77420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ode: integer;</w:t>
      </w:r>
    </w:p>
    <w:p w14:paraId="562C53D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answer: string;</w:t>
      </w:r>
    </w:p>
    <w:p w14:paraId="7D9853E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57D718E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 xml:space="preserve">'  </w:t>
      </w:r>
      <w:r w:rsidRPr="00E559AB">
        <w:rPr>
          <w:rFonts w:ascii="Calibri" w:hAnsi="Calibri" w:cs="Calibri"/>
          <w:sz w:val="22"/>
          <w:lang w:val="ru-RU"/>
        </w:rPr>
        <w:t>Возврат</w:t>
      </w:r>
      <w:r w:rsidRPr="00E559AB">
        <w:rPr>
          <w:rFonts w:ascii="Calibri" w:hAnsi="Calibri" w:cs="Calibri"/>
          <w:sz w:val="22"/>
        </w:rPr>
        <w:t xml:space="preserve"> - 0 ');</w:t>
      </w:r>
    </w:p>
    <w:p w14:paraId="71E4713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repeat</w:t>
      </w:r>
    </w:p>
    <w:p w14:paraId="63D78C5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Readln(answer);</w:t>
      </w:r>
    </w:p>
    <w:p w14:paraId="5F2FC52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VAL(</w:t>
      </w:r>
      <w:proofErr w:type="gramEnd"/>
      <w:r w:rsidRPr="00E559AB">
        <w:rPr>
          <w:rFonts w:ascii="Calibri" w:hAnsi="Calibri" w:cs="Calibri"/>
          <w:sz w:val="22"/>
        </w:rPr>
        <w:t>answer, temp, code);</w:t>
      </w:r>
    </w:p>
    <w:p w14:paraId="46AAC04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until </w:t>
      </w:r>
      <w:r w:rsidRPr="00E559AB">
        <w:rPr>
          <w:rFonts w:ascii="Calibri" w:hAnsi="Calibri" w:cs="Calibri"/>
          <w:sz w:val="22"/>
        </w:rPr>
        <w:t xml:space="preserve">(code = 0) </w:t>
      </w:r>
      <w:r w:rsidRPr="00E559AB">
        <w:rPr>
          <w:rFonts w:ascii="Calibri" w:hAnsi="Calibri" w:cs="Calibri"/>
          <w:b/>
          <w:bCs/>
          <w:sz w:val="22"/>
        </w:rPr>
        <w:t xml:space="preserve">and </w:t>
      </w:r>
      <w:r w:rsidRPr="00E559AB">
        <w:rPr>
          <w:rFonts w:ascii="Calibri" w:hAnsi="Calibri" w:cs="Calibri"/>
          <w:sz w:val="22"/>
        </w:rPr>
        <w:t>(temp = 0);</w:t>
      </w:r>
    </w:p>
    <w:p w14:paraId="1F9E771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1D4AD83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5B5668C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1CFFC67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вывода содержимого массива в виде таблицы              }</w:t>
      </w:r>
    </w:p>
    <w:p w14:paraId="1B6C661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data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      - данные для вывода в терминал                }</w:t>
      </w:r>
    </w:p>
    <w:p w14:paraId="289665E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proofErr w:type="gramStart"/>
      <w:r w:rsidRPr="00E559AB">
        <w:rPr>
          <w:rFonts w:ascii="Calibri" w:hAnsi="Calibri" w:cs="Calibri"/>
          <w:sz w:val="22"/>
        </w:rPr>
        <w:t>printTable(</w:t>
      </w:r>
      <w:proofErr w:type="gramEnd"/>
      <w:r w:rsidRPr="00E559AB">
        <w:rPr>
          <w:rFonts w:ascii="Calibri" w:hAnsi="Calibri" w:cs="Calibri"/>
          <w:sz w:val="22"/>
        </w:rPr>
        <w:t xml:space="preserve">data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>StrArray);</w:t>
      </w:r>
    </w:p>
    <w:p w14:paraId="2CD093C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58C1337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countColumn, countRow: integer;</w:t>
      </w:r>
    </w:p>
    <w:p w14:paraId="06E0731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6BAAF8F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191CFE0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>' ':8, '|');</w:t>
      </w:r>
    </w:p>
    <w:p w14:paraId="08495F1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01D15FA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countColumn :</w:t>
      </w:r>
      <w:proofErr w:type="gramEnd"/>
      <w:r w:rsidRPr="00E559AB">
        <w:rPr>
          <w:rFonts w:ascii="Calibri" w:hAnsi="Calibri" w:cs="Calibri"/>
          <w:sz w:val="22"/>
        </w:rPr>
        <w:t>= Length(data);</w:t>
      </w:r>
    </w:p>
    <w:p w14:paraId="584E636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ountRow  </w:t>
      </w:r>
      <w:proofErr w:type="gramStart"/>
      <w:r w:rsidRPr="00E559AB">
        <w:rPr>
          <w:rFonts w:ascii="Calibri" w:hAnsi="Calibri" w:cs="Calibri"/>
          <w:sz w:val="22"/>
        </w:rPr>
        <w:t xml:space="preserve">  :</w:t>
      </w:r>
      <w:proofErr w:type="gramEnd"/>
      <w:r w:rsidRPr="00E559AB">
        <w:rPr>
          <w:rFonts w:ascii="Calibri" w:hAnsi="Calibri" w:cs="Calibri"/>
          <w:sz w:val="22"/>
        </w:rPr>
        <w:t>= Length(data[0].value);</w:t>
      </w:r>
    </w:p>
    <w:p w14:paraId="52483DF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387CF0A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countColumn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2C29606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 xml:space="preserve">('   </w:t>
      </w:r>
      <w:r w:rsidRPr="00E559AB">
        <w:rPr>
          <w:rFonts w:ascii="Calibri" w:hAnsi="Calibri" w:cs="Calibri"/>
          <w:sz w:val="22"/>
          <w:lang w:val="ru-RU"/>
        </w:rPr>
        <w:t>Столбец</w:t>
      </w:r>
      <w:r w:rsidRPr="00E559AB">
        <w:rPr>
          <w:rFonts w:ascii="Calibri" w:hAnsi="Calibri" w:cs="Calibri"/>
          <w:sz w:val="22"/>
        </w:rPr>
        <w:t xml:space="preserve"> ' + inttostr(i)):30, '|');</w:t>
      </w:r>
    </w:p>
    <w:p w14:paraId="4A63530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5F756C6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36CC164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>'+', '-' * 7, '+');</w:t>
      </w:r>
    </w:p>
    <w:p w14:paraId="4E7FE62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countColumn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1BAE4FA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>'-' * 30, '+');</w:t>
      </w:r>
    </w:p>
    <w:p w14:paraId="0931699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47ACB61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47D2BAA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countRow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7A5006F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6B2716B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for var </w:t>
      </w:r>
      <w:proofErr w:type="gramStart"/>
      <w:r w:rsidRPr="00E559AB">
        <w:rPr>
          <w:rFonts w:ascii="Calibri" w:hAnsi="Calibri" w:cs="Calibri"/>
          <w:sz w:val="22"/>
        </w:rPr>
        <w:t>j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countColumn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559ED86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begin</w:t>
      </w:r>
    </w:p>
    <w:p w14:paraId="49E189C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if </w:t>
      </w:r>
      <w:r w:rsidRPr="00E559AB">
        <w:rPr>
          <w:rFonts w:ascii="Calibri" w:hAnsi="Calibri" w:cs="Calibri"/>
          <w:sz w:val="22"/>
        </w:rPr>
        <w:t xml:space="preserve">j = 0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6C6EF89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>'| ', i:5, ' |');</w:t>
      </w:r>
    </w:p>
    <w:p w14:paraId="7842E71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lastRenderedPageBreak/>
        <w:t xml:space="preserve">      write(data[j].value[i]:30, '|'); </w:t>
      </w:r>
    </w:p>
    <w:p w14:paraId="39A8F09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2121CAF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2874028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0590DF1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21CC239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2F7F343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3E024D2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преобразования </w:t>
      </w:r>
      <w:proofErr w:type="spellStart"/>
      <w:r w:rsidRPr="00E559AB">
        <w:rPr>
          <w:rFonts w:ascii="Calibri" w:hAnsi="Calibri" w:cs="Calibri"/>
          <w:sz w:val="22"/>
          <w:lang w:val="ru-RU"/>
        </w:rPr>
        <w:t>FileTable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в </w:t>
      </w:r>
      <w:proofErr w:type="spellStart"/>
      <w:r w:rsidRPr="00E559AB">
        <w:rPr>
          <w:rFonts w:ascii="Calibri" w:hAnsi="Calibri" w:cs="Calibri"/>
          <w:sz w:val="22"/>
          <w:lang w:val="ru-RU"/>
        </w:rPr>
        <w:t>Table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                       }</w:t>
      </w:r>
    </w:p>
    <w:p w14:paraId="7957066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fileTable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- переменная для преобразования                 }</w:t>
      </w:r>
    </w:p>
    <w:p w14:paraId="1A9E1FA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convertToTable(</w:t>
      </w:r>
      <w:proofErr w:type="gramEnd"/>
      <w:r w:rsidRPr="00E559AB">
        <w:rPr>
          <w:rFonts w:ascii="Calibri" w:hAnsi="Calibri" w:cs="Calibri"/>
          <w:sz w:val="22"/>
        </w:rPr>
        <w:t>fileTable: FileTable): Table;</w:t>
      </w:r>
    </w:p>
    <w:p w14:paraId="3F2FEE3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2CD219C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table: Table;</w:t>
      </w:r>
    </w:p>
    <w:p w14:paraId="1332EB4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2379381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table.name :</w:t>
      </w:r>
      <w:proofErr w:type="gramEnd"/>
      <w:r w:rsidRPr="00E559AB">
        <w:rPr>
          <w:rFonts w:ascii="Calibri" w:hAnsi="Calibri" w:cs="Calibri"/>
          <w:sz w:val="22"/>
        </w:rPr>
        <w:t>= fileTable.name;</w:t>
      </w:r>
    </w:p>
    <w:p w14:paraId="7C6AC69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table.</w:t>
      </w:r>
      <w:proofErr w:type="gramStart"/>
      <w:r w:rsidRPr="00E559AB">
        <w:rPr>
          <w:rFonts w:ascii="Calibri" w:hAnsi="Calibri" w:cs="Calibri"/>
          <w:sz w:val="22"/>
        </w:rPr>
        <w:t>data :</w:t>
      </w:r>
      <w:proofErr w:type="gramEnd"/>
      <w:r w:rsidRPr="00E559AB">
        <w:rPr>
          <w:rFonts w:ascii="Calibri" w:hAnsi="Calibri" w:cs="Calibri"/>
          <w:sz w:val="22"/>
        </w:rPr>
        <w:t xml:space="preserve">= </w:t>
      </w:r>
      <w:r w:rsidRPr="00E559AB">
        <w:rPr>
          <w:rFonts w:ascii="Calibri" w:hAnsi="Calibri" w:cs="Calibri"/>
          <w:b/>
          <w:bCs/>
          <w:sz w:val="22"/>
        </w:rPr>
        <w:t xml:space="preserve">new </w:t>
      </w:r>
      <w:r w:rsidRPr="00E559AB">
        <w:rPr>
          <w:rFonts w:ascii="Calibri" w:hAnsi="Calibri" w:cs="Calibri"/>
          <w:sz w:val="22"/>
        </w:rPr>
        <w:t>StrArray[fileTable.countColumn];</w:t>
      </w:r>
    </w:p>
    <w:p w14:paraId="27526E9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2068A27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fileTable.countColumn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692E923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3AAD1F8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table.data[i].</w:t>
      </w:r>
      <w:proofErr w:type="gramStart"/>
      <w:r w:rsidRPr="00E559AB">
        <w:rPr>
          <w:rFonts w:ascii="Calibri" w:hAnsi="Calibri" w:cs="Calibri"/>
          <w:sz w:val="22"/>
        </w:rPr>
        <w:t>value :</w:t>
      </w:r>
      <w:proofErr w:type="gramEnd"/>
      <w:r w:rsidRPr="00E559AB">
        <w:rPr>
          <w:rFonts w:ascii="Calibri" w:hAnsi="Calibri" w:cs="Calibri"/>
          <w:sz w:val="22"/>
        </w:rPr>
        <w:t xml:space="preserve">= </w:t>
      </w:r>
      <w:r w:rsidRPr="00E559AB">
        <w:rPr>
          <w:rFonts w:ascii="Calibri" w:hAnsi="Calibri" w:cs="Calibri"/>
          <w:b/>
          <w:bCs/>
          <w:sz w:val="22"/>
        </w:rPr>
        <w:t xml:space="preserve">new </w:t>
      </w:r>
      <w:r w:rsidRPr="00E559AB">
        <w:rPr>
          <w:rFonts w:ascii="Calibri" w:hAnsi="Calibri" w:cs="Calibri"/>
          <w:sz w:val="22"/>
        </w:rPr>
        <w:t>str[fileTable.countRow];</w:t>
      </w:r>
    </w:p>
    <w:p w14:paraId="1E9F511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j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fileTable.countRow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60F5B68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r w:rsidRPr="00E559AB">
        <w:rPr>
          <w:rFonts w:ascii="Calibri" w:hAnsi="Calibri" w:cs="Calibri"/>
          <w:sz w:val="22"/>
        </w:rPr>
        <w:t>table.data[i].value[j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fileTable.data[i][j];</w:t>
      </w:r>
    </w:p>
    <w:p w14:paraId="4D68C34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4718009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table;</w:t>
      </w:r>
    </w:p>
    <w:p w14:paraId="7EDA6DA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1CAC80B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20D3EF5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</w:t>
      </w:r>
      <w:r w:rsidRPr="00E559AB">
        <w:rPr>
          <w:rFonts w:ascii="Calibri" w:hAnsi="Calibri" w:cs="Calibri"/>
          <w:sz w:val="22"/>
          <w:lang w:val="ru-RU"/>
        </w:rPr>
        <w:t>Функция</w:t>
      </w:r>
      <w:proofErr w:type="gramEnd"/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дл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преобразования</w:t>
      </w:r>
      <w:r w:rsidRPr="00E559AB">
        <w:rPr>
          <w:rFonts w:ascii="Calibri" w:hAnsi="Calibri" w:cs="Calibri"/>
          <w:sz w:val="22"/>
        </w:rPr>
        <w:t xml:space="preserve"> Table </w:t>
      </w:r>
      <w:r w:rsidRPr="00E559AB">
        <w:rPr>
          <w:rFonts w:ascii="Calibri" w:hAnsi="Calibri" w:cs="Calibri"/>
          <w:sz w:val="22"/>
          <w:lang w:val="ru-RU"/>
        </w:rPr>
        <w:t>в</w:t>
      </w:r>
      <w:r w:rsidRPr="00E559AB">
        <w:rPr>
          <w:rFonts w:ascii="Calibri" w:hAnsi="Calibri" w:cs="Calibri"/>
          <w:sz w:val="22"/>
        </w:rPr>
        <w:t xml:space="preserve"> FileTable                         }</w:t>
      </w:r>
    </w:p>
    <w:p w14:paraId="7D9188C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table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- переменная для преобразования                     }</w:t>
      </w:r>
    </w:p>
    <w:p w14:paraId="533A73D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convertToFileTable(</w:t>
      </w:r>
      <w:proofErr w:type="gramEnd"/>
      <w:r w:rsidRPr="00E559AB">
        <w:rPr>
          <w:rFonts w:ascii="Calibri" w:hAnsi="Calibri" w:cs="Calibri"/>
          <w:sz w:val="22"/>
        </w:rPr>
        <w:t>table: Table): FileTable;</w:t>
      </w:r>
    </w:p>
    <w:p w14:paraId="047B0F0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7FFCF03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fileTable: FileTable;</w:t>
      </w:r>
    </w:p>
    <w:p w14:paraId="259831F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5AC0BAC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fileTable.name :</w:t>
      </w:r>
      <w:proofErr w:type="gramEnd"/>
      <w:r w:rsidRPr="00E559AB">
        <w:rPr>
          <w:rFonts w:ascii="Calibri" w:hAnsi="Calibri" w:cs="Calibri"/>
          <w:sz w:val="22"/>
        </w:rPr>
        <w:t>= table.name;</w:t>
      </w:r>
    </w:p>
    <w:p w14:paraId="2ECB128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3F93A16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fileTable.countColumn :</w:t>
      </w:r>
      <w:proofErr w:type="gramEnd"/>
      <w:r w:rsidRPr="00E559AB">
        <w:rPr>
          <w:rFonts w:ascii="Calibri" w:hAnsi="Calibri" w:cs="Calibri"/>
          <w:sz w:val="22"/>
        </w:rPr>
        <w:t>= Length(table.data);</w:t>
      </w:r>
    </w:p>
    <w:p w14:paraId="1DA3179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14CD311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table.data = nil) </w:t>
      </w:r>
      <w:r w:rsidRPr="00E559AB">
        <w:rPr>
          <w:rFonts w:ascii="Calibri" w:hAnsi="Calibri" w:cs="Calibri"/>
          <w:b/>
          <w:bCs/>
          <w:sz w:val="22"/>
        </w:rPr>
        <w:t xml:space="preserve">or </w:t>
      </w:r>
      <w:r w:rsidRPr="00E559AB">
        <w:rPr>
          <w:rFonts w:ascii="Calibri" w:hAnsi="Calibri" w:cs="Calibri"/>
          <w:sz w:val="22"/>
        </w:rPr>
        <w:t xml:space="preserve">(fileTable.countColumn = 0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1EE1C19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55CB623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fileTable;</w:t>
      </w:r>
    </w:p>
    <w:p w14:paraId="7684AF7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>;</w:t>
      </w:r>
    </w:p>
    <w:p w14:paraId="5B4BC13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043F5CB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0DD522F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fileTable.countRow :</w:t>
      </w:r>
      <w:proofErr w:type="gramEnd"/>
      <w:r w:rsidRPr="00E559AB">
        <w:rPr>
          <w:rFonts w:ascii="Calibri" w:hAnsi="Calibri" w:cs="Calibri"/>
          <w:sz w:val="22"/>
        </w:rPr>
        <w:t>= Length(table.data[0].value);</w:t>
      </w:r>
    </w:p>
    <w:p w14:paraId="44AA231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4E10CAE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fileTable.countRow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7545A7F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for var </w:t>
      </w:r>
      <w:proofErr w:type="gramStart"/>
      <w:r w:rsidRPr="00E559AB">
        <w:rPr>
          <w:rFonts w:ascii="Calibri" w:hAnsi="Calibri" w:cs="Calibri"/>
          <w:sz w:val="22"/>
        </w:rPr>
        <w:t>j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fileTable.countColumn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0C49553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r w:rsidRPr="00E559AB">
        <w:rPr>
          <w:rFonts w:ascii="Calibri" w:hAnsi="Calibri" w:cs="Calibri"/>
          <w:sz w:val="22"/>
        </w:rPr>
        <w:t>fileTable.data[j][i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table.data[j].value[i];</w:t>
      </w:r>
    </w:p>
    <w:p w14:paraId="7458137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Resul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fileTable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71EEFA2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77FF2F7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13CDA45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5326F7B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чтения пользователей из файла                             }</w:t>
      </w:r>
    </w:p>
    <w:p w14:paraId="18FA44A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readAuthData(</w:t>
      </w:r>
      <w:proofErr w:type="gramEnd"/>
      <w:r w:rsidRPr="00E559AB">
        <w:rPr>
          <w:rFonts w:ascii="Calibri" w:hAnsi="Calibri" w:cs="Calibri"/>
          <w:sz w:val="22"/>
        </w:rPr>
        <w:t>): Users;</w:t>
      </w:r>
    </w:p>
    <w:p w14:paraId="5429A43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5C8CFBF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27AAF87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user: AuthData;</w:t>
      </w:r>
    </w:p>
    <w:p w14:paraId="650BB15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users: Users;</w:t>
      </w:r>
    </w:p>
    <w:p w14:paraId="0CA05AD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f: </w:t>
      </w:r>
      <w:r w:rsidRPr="00E559AB">
        <w:rPr>
          <w:rFonts w:ascii="Calibri" w:hAnsi="Calibri" w:cs="Calibri"/>
          <w:b/>
          <w:bCs/>
          <w:sz w:val="22"/>
        </w:rPr>
        <w:t xml:space="preserve">file of </w:t>
      </w:r>
      <w:r w:rsidRPr="00E559AB">
        <w:rPr>
          <w:rFonts w:ascii="Calibri" w:hAnsi="Calibri" w:cs="Calibri"/>
          <w:sz w:val="22"/>
        </w:rPr>
        <w:t>AuthData;</w:t>
      </w:r>
    </w:p>
    <w:p w14:paraId="7EC8941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6FE6D9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061FC55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Assign(</w:t>
      </w:r>
      <w:proofErr w:type="gramEnd"/>
      <w:r w:rsidRPr="00E559AB">
        <w:rPr>
          <w:rFonts w:ascii="Calibri" w:hAnsi="Calibri" w:cs="Calibri"/>
          <w:sz w:val="22"/>
        </w:rPr>
        <w:t>f, 'auth.data');</w:t>
      </w:r>
    </w:p>
    <w:p w14:paraId="0BE1990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Reset(f);</w:t>
      </w:r>
    </w:p>
    <w:p w14:paraId="68B985C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>= 0;</w:t>
      </w:r>
    </w:p>
    <w:p w14:paraId="304D048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while not </w:t>
      </w:r>
      <w:r w:rsidRPr="00E559AB">
        <w:rPr>
          <w:rFonts w:ascii="Calibri" w:hAnsi="Calibri" w:cs="Calibri"/>
          <w:sz w:val="22"/>
        </w:rPr>
        <w:t xml:space="preserve">Eof(f)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15B3402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18AFF55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Read(</w:t>
      </w:r>
      <w:proofErr w:type="gramEnd"/>
      <w:r w:rsidRPr="00E559AB">
        <w:rPr>
          <w:rFonts w:ascii="Calibri" w:hAnsi="Calibri" w:cs="Calibri"/>
          <w:sz w:val="22"/>
        </w:rPr>
        <w:t>f, user);</w:t>
      </w:r>
    </w:p>
    <w:p w14:paraId="31643C7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users[i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user;</w:t>
      </w:r>
    </w:p>
    <w:p w14:paraId="6D71432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>= i + 1;</w:t>
      </w:r>
    </w:p>
    <w:p w14:paraId="2D2919E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1CD3E01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lose(f);</w:t>
      </w:r>
    </w:p>
    <w:p w14:paraId="0748305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Resul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users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7773419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1BA8ECD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3A93C96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удаления таблицы из массива таблиц по индексу          }</w:t>
      </w:r>
    </w:p>
    <w:p w14:paraId="52A25C9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>: V       - массив таблиц                                 }</w:t>
      </w:r>
    </w:p>
    <w:p w14:paraId="39C612F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 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    </w:t>
      </w:r>
      <w:proofErr w:type="spellStart"/>
      <w:r w:rsidRPr="00E559AB">
        <w:rPr>
          <w:rFonts w:ascii="Calibri" w:hAnsi="Calibri" w:cs="Calibri"/>
          <w:sz w:val="22"/>
          <w:lang w:val="ru-RU"/>
        </w:rPr>
        <w:t>Index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 - индекс таблицы для удаления                   }</w:t>
      </w:r>
    </w:p>
    <w:p w14:paraId="7ED1B9C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deleteElement(</w:t>
      </w:r>
      <w:proofErr w:type="gramEnd"/>
      <w:r w:rsidRPr="00E559AB">
        <w:rPr>
          <w:rFonts w:ascii="Calibri" w:hAnsi="Calibri" w:cs="Calibri"/>
          <w:sz w:val="22"/>
        </w:rPr>
        <w:t xml:space="preserve">V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 xml:space="preserve">Table; Index: Integer)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>Table;</w:t>
      </w:r>
    </w:p>
    <w:p w14:paraId="4ED2299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6F93702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NewSize: Integer;</w:t>
      </w:r>
    </w:p>
    <w:p w14:paraId="0641AB1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Ind: Integer;</w:t>
      </w:r>
    </w:p>
    <w:p w14:paraId="204E143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6E6B0B1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NewSize :</w:t>
      </w:r>
      <w:proofErr w:type="gramEnd"/>
      <w:r w:rsidRPr="00E559AB">
        <w:rPr>
          <w:rFonts w:ascii="Calibri" w:hAnsi="Calibri" w:cs="Calibri"/>
          <w:sz w:val="22"/>
        </w:rPr>
        <w:t>= Length(V) - 1;</w:t>
      </w:r>
    </w:p>
    <w:p w14:paraId="1B94CA7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Index &gt; NewSize {Length(V) - 1}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36282D1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raise</w:t>
      </w:r>
      <w:proofErr w:type="spellEnd"/>
      <w:r w:rsidRPr="00E559AB">
        <w:rPr>
          <w:rFonts w:ascii="Calibri" w:hAnsi="Calibri" w:cs="Calibri"/>
          <w:b/>
          <w:bCs/>
          <w:sz w:val="22"/>
          <w:lang w:val="ru-RU"/>
        </w:rPr>
        <w:t xml:space="preserve"> </w:t>
      </w:r>
      <w:proofErr w:type="spellStart"/>
      <w:r w:rsidRPr="00E559AB">
        <w:rPr>
          <w:rFonts w:ascii="Calibri" w:hAnsi="Calibri" w:cs="Calibri"/>
          <w:sz w:val="22"/>
          <w:lang w:val="ru-RU"/>
        </w:rPr>
        <w:t>Exception.Create</w:t>
      </w:r>
      <w:proofErr w:type="spellEnd"/>
      <w:r w:rsidRPr="00E559AB">
        <w:rPr>
          <w:rFonts w:ascii="Calibri" w:hAnsi="Calibri" w:cs="Calibri"/>
          <w:sz w:val="22"/>
          <w:lang w:val="ru-RU"/>
        </w:rPr>
        <w:t>('Указанный элемент не существует');</w:t>
      </w:r>
    </w:p>
    <w:p w14:paraId="3E56C0D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SetLength(</w:t>
      </w:r>
      <w:proofErr w:type="gramEnd"/>
      <w:r w:rsidRPr="00E559AB">
        <w:rPr>
          <w:rFonts w:ascii="Calibri" w:hAnsi="Calibri" w:cs="Calibri"/>
          <w:sz w:val="22"/>
        </w:rPr>
        <w:t>Result, NewSize);</w:t>
      </w:r>
    </w:p>
    <w:p w14:paraId="2130F11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6D9ECCC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Ind :</w:t>
      </w:r>
      <w:proofErr w:type="gramEnd"/>
      <w:r w:rsidRPr="00E559AB">
        <w:rPr>
          <w:rFonts w:ascii="Calibri" w:hAnsi="Calibri" w:cs="Calibri"/>
          <w:sz w:val="22"/>
        </w:rPr>
        <w:t>= 0;</w:t>
      </w:r>
    </w:p>
    <w:p w14:paraId="0023206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High(V)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5E9EB9C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0A48ECA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if </w:t>
      </w:r>
      <w:r w:rsidRPr="00E559AB">
        <w:rPr>
          <w:rFonts w:ascii="Calibri" w:hAnsi="Calibri" w:cs="Calibri"/>
          <w:sz w:val="22"/>
        </w:rPr>
        <w:t xml:space="preserve">I &lt;&gt; Index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2AAB3B6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begin</w:t>
      </w:r>
    </w:p>
    <w:p w14:paraId="0612A08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Result[</w:t>
      </w:r>
      <w:proofErr w:type="gramEnd"/>
      <w:r w:rsidRPr="00E559AB">
        <w:rPr>
          <w:rFonts w:ascii="Calibri" w:hAnsi="Calibri" w:cs="Calibri"/>
          <w:sz w:val="22"/>
        </w:rPr>
        <w:t>Ind] := V[I];</w:t>
      </w:r>
    </w:p>
    <w:p w14:paraId="13A456A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Inc(</w:t>
      </w:r>
      <w:proofErr w:type="gramEnd"/>
      <w:r w:rsidRPr="00E559AB">
        <w:rPr>
          <w:rFonts w:ascii="Calibri" w:hAnsi="Calibri" w:cs="Calibri"/>
          <w:sz w:val="22"/>
        </w:rPr>
        <w:t>Ind);</w:t>
      </w:r>
    </w:p>
    <w:p w14:paraId="229CD35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7565149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41D49A9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</w:p>
    <w:p w14:paraId="143C28E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62FA757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3D795BF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удаления столбца из массива столбцов по индексу          }</w:t>
      </w:r>
    </w:p>
    <w:p w14:paraId="73CA686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curren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     - массив столбцов                           }</w:t>
      </w:r>
    </w:p>
    <w:p w14:paraId="3714F8F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 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    </w:t>
      </w:r>
      <w:proofErr w:type="spellStart"/>
      <w:r w:rsidRPr="00E559AB">
        <w:rPr>
          <w:rFonts w:ascii="Calibri" w:hAnsi="Calibri" w:cs="Calibri"/>
          <w:sz w:val="22"/>
          <w:lang w:val="ru-RU"/>
        </w:rPr>
        <w:t>Index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 - индекс </w:t>
      </w:r>
      <w:proofErr w:type="spellStart"/>
      <w:r w:rsidRPr="00E559AB">
        <w:rPr>
          <w:rFonts w:ascii="Calibri" w:hAnsi="Calibri" w:cs="Calibri"/>
          <w:sz w:val="22"/>
          <w:lang w:val="ru-RU"/>
        </w:rPr>
        <w:t>столца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для удаления                      }</w:t>
      </w:r>
    </w:p>
    <w:p w14:paraId="3A9ED2D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deleteColumn(</w:t>
      </w:r>
      <w:proofErr w:type="gramEnd"/>
      <w:r w:rsidRPr="00E559AB">
        <w:rPr>
          <w:rFonts w:ascii="Calibri" w:hAnsi="Calibri" w:cs="Calibri"/>
          <w:sz w:val="22"/>
        </w:rPr>
        <w:t xml:space="preserve">current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 xml:space="preserve">StrArray; Index: Integer)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>StrArray;</w:t>
      </w:r>
    </w:p>
    <w:p w14:paraId="7A0BA97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2C723EB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size: Integer;</w:t>
      </w:r>
    </w:p>
    <w:p w14:paraId="35DD84C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Ind: Integer;</w:t>
      </w:r>
    </w:p>
    <w:p w14:paraId="0E3C391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3765E21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size :</w:t>
      </w:r>
      <w:proofErr w:type="gramEnd"/>
      <w:r w:rsidRPr="00E559AB">
        <w:rPr>
          <w:rFonts w:ascii="Calibri" w:hAnsi="Calibri" w:cs="Calibri"/>
          <w:sz w:val="22"/>
        </w:rPr>
        <w:t>= Length(current) - 1;</w:t>
      </w:r>
    </w:p>
    <w:p w14:paraId="5A9E9C6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Index &gt; size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11E35A1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  <w:lang w:val="ru-RU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begin</w:t>
      </w:r>
      <w:proofErr w:type="spellEnd"/>
    </w:p>
    <w:p w14:paraId="5A04C89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b/>
          <w:bCs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Указанный элемент не существует');</w:t>
      </w:r>
    </w:p>
    <w:p w14:paraId="048F988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current;</w:t>
      </w:r>
    </w:p>
    <w:p w14:paraId="13DB46D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</w:p>
    <w:p w14:paraId="5E38763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end</w:t>
      </w:r>
      <w:r w:rsidRPr="00E559AB">
        <w:rPr>
          <w:rFonts w:ascii="Calibri" w:hAnsi="Calibri" w:cs="Calibri"/>
          <w:sz w:val="22"/>
        </w:rPr>
        <w:t>;</w:t>
      </w:r>
    </w:p>
    <w:p w14:paraId="371D432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SetLength(</w:t>
      </w:r>
      <w:proofErr w:type="gramEnd"/>
      <w:r w:rsidRPr="00E559AB">
        <w:rPr>
          <w:rFonts w:ascii="Calibri" w:hAnsi="Calibri" w:cs="Calibri"/>
          <w:sz w:val="22"/>
        </w:rPr>
        <w:t>Result, size);</w:t>
      </w:r>
    </w:p>
    <w:p w14:paraId="78A6EB9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Ind :</w:t>
      </w:r>
      <w:proofErr w:type="gramEnd"/>
      <w:r w:rsidRPr="00E559AB">
        <w:rPr>
          <w:rFonts w:ascii="Calibri" w:hAnsi="Calibri" w:cs="Calibri"/>
          <w:sz w:val="22"/>
        </w:rPr>
        <w:t>= 0;</w:t>
      </w:r>
    </w:p>
    <w:p w14:paraId="36A8DC5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High(current)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0718EEF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62941D8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if </w:t>
      </w:r>
      <w:r w:rsidRPr="00E559AB">
        <w:rPr>
          <w:rFonts w:ascii="Calibri" w:hAnsi="Calibri" w:cs="Calibri"/>
          <w:sz w:val="22"/>
        </w:rPr>
        <w:t xml:space="preserve">I &lt;&gt; Index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673E56F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begin</w:t>
      </w:r>
    </w:p>
    <w:p w14:paraId="5D9AB95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Result[</w:t>
      </w:r>
      <w:proofErr w:type="gramEnd"/>
      <w:r w:rsidRPr="00E559AB">
        <w:rPr>
          <w:rFonts w:ascii="Calibri" w:hAnsi="Calibri" w:cs="Calibri"/>
          <w:sz w:val="22"/>
        </w:rPr>
        <w:t>Ind] := current[I];</w:t>
      </w:r>
    </w:p>
    <w:p w14:paraId="13C50B4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Inc(</w:t>
      </w:r>
      <w:proofErr w:type="gramEnd"/>
      <w:r w:rsidRPr="00E559AB">
        <w:rPr>
          <w:rFonts w:ascii="Calibri" w:hAnsi="Calibri" w:cs="Calibri"/>
          <w:sz w:val="22"/>
        </w:rPr>
        <w:t>Ind);</w:t>
      </w:r>
    </w:p>
    <w:p w14:paraId="094DB5D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05461BA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6D9EA22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79BF10D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31F54F1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удаления строки из массива строк по индексу              }</w:t>
      </w:r>
    </w:p>
    <w:p w14:paraId="2AE7D02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curren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- массив строк                                    }</w:t>
      </w:r>
    </w:p>
    <w:p w14:paraId="1A28C40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 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    </w:t>
      </w:r>
      <w:proofErr w:type="spellStart"/>
      <w:r w:rsidRPr="00E559AB">
        <w:rPr>
          <w:rFonts w:ascii="Calibri" w:hAnsi="Calibri" w:cs="Calibri"/>
          <w:sz w:val="22"/>
          <w:lang w:val="ru-RU"/>
        </w:rPr>
        <w:t>Index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 - индекс строки для удаления                      }</w:t>
      </w:r>
    </w:p>
    <w:p w14:paraId="28F611C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deleteRow(</w:t>
      </w:r>
      <w:proofErr w:type="gramEnd"/>
      <w:r w:rsidRPr="00E559AB">
        <w:rPr>
          <w:rFonts w:ascii="Calibri" w:hAnsi="Calibri" w:cs="Calibri"/>
          <w:sz w:val="22"/>
        </w:rPr>
        <w:t>current: StrArray; Index: Integer): StrArray;</w:t>
      </w:r>
    </w:p>
    <w:p w14:paraId="0315883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6C1870C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size: Integer;</w:t>
      </w:r>
    </w:p>
    <w:p w14:paraId="00ABCD0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I, Ind: Integer;</w:t>
      </w:r>
    </w:p>
    <w:p w14:paraId="59E64A3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72B9AEF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size :</w:t>
      </w:r>
      <w:proofErr w:type="gramEnd"/>
      <w:r w:rsidRPr="00E559AB">
        <w:rPr>
          <w:rFonts w:ascii="Calibri" w:hAnsi="Calibri" w:cs="Calibri"/>
          <w:sz w:val="22"/>
        </w:rPr>
        <w:t>= Length(current.value) - 1;</w:t>
      </w:r>
    </w:p>
    <w:p w14:paraId="587A2B9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Index &gt; size {Length(V) - 1}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61E8503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  <w:lang w:val="ru-RU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begin</w:t>
      </w:r>
      <w:proofErr w:type="spellEnd"/>
    </w:p>
    <w:p w14:paraId="28597B6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b/>
          <w:bCs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Указанный элемент не существует');</w:t>
      </w:r>
    </w:p>
    <w:p w14:paraId="0BE03E8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current;</w:t>
      </w:r>
    </w:p>
    <w:p w14:paraId="34CC145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</w:p>
    <w:p w14:paraId="1435302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end</w:t>
      </w:r>
      <w:r w:rsidRPr="00E559AB">
        <w:rPr>
          <w:rFonts w:ascii="Calibri" w:hAnsi="Calibri" w:cs="Calibri"/>
          <w:sz w:val="22"/>
        </w:rPr>
        <w:t>;</w:t>
      </w:r>
    </w:p>
    <w:p w14:paraId="5784831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SetLength(</w:t>
      </w:r>
      <w:proofErr w:type="gramEnd"/>
      <w:r w:rsidRPr="00E559AB">
        <w:rPr>
          <w:rFonts w:ascii="Calibri" w:hAnsi="Calibri" w:cs="Calibri"/>
          <w:sz w:val="22"/>
        </w:rPr>
        <w:t>Result.value, size);</w:t>
      </w:r>
    </w:p>
    <w:p w14:paraId="11A5AAB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Ind :</w:t>
      </w:r>
      <w:proofErr w:type="gramEnd"/>
      <w:r w:rsidRPr="00E559AB">
        <w:rPr>
          <w:rFonts w:ascii="Calibri" w:hAnsi="Calibri" w:cs="Calibri"/>
          <w:sz w:val="22"/>
        </w:rPr>
        <w:t>= 0;</w:t>
      </w:r>
    </w:p>
    <w:p w14:paraId="1B92685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High(current.value)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5AB9F79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2B5B82B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if </w:t>
      </w:r>
      <w:r w:rsidRPr="00E559AB">
        <w:rPr>
          <w:rFonts w:ascii="Calibri" w:hAnsi="Calibri" w:cs="Calibri"/>
          <w:sz w:val="22"/>
        </w:rPr>
        <w:t xml:space="preserve">I &lt;&gt; Index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70B1944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lastRenderedPageBreak/>
        <w:t xml:space="preserve">    begin</w:t>
      </w:r>
    </w:p>
    <w:p w14:paraId="6792F2D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r w:rsidRPr="00E559AB">
        <w:rPr>
          <w:rFonts w:ascii="Calibri" w:hAnsi="Calibri" w:cs="Calibri"/>
          <w:sz w:val="22"/>
        </w:rPr>
        <w:t>Result.value[Ind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current.value[I];</w:t>
      </w:r>
    </w:p>
    <w:p w14:paraId="0B7AE3A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Inc(</w:t>
      </w:r>
      <w:proofErr w:type="gramEnd"/>
      <w:r w:rsidRPr="00E559AB">
        <w:rPr>
          <w:rFonts w:ascii="Calibri" w:hAnsi="Calibri" w:cs="Calibri"/>
          <w:sz w:val="22"/>
        </w:rPr>
        <w:t>Ind);</w:t>
      </w:r>
    </w:p>
    <w:p w14:paraId="047CEE7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47D6034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7849B5A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3EC9C9B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5E4C3E6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проверки аутентификации пользователя                     }</w:t>
      </w:r>
    </w:p>
    <w:p w14:paraId="2E03F0B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login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- логин                                             }</w:t>
      </w:r>
    </w:p>
    <w:p w14:paraId="6836150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 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    </w:t>
      </w:r>
      <w:proofErr w:type="spellStart"/>
      <w:r w:rsidRPr="00E559AB">
        <w:rPr>
          <w:rFonts w:ascii="Calibri" w:hAnsi="Calibri" w:cs="Calibri"/>
          <w:sz w:val="22"/>
          <w:lang w:val="ru-RU"/>
        </w:rPr>
        <w:t>pass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 - пароль                                            }</w:t>
      </w:r>
    </w:p>
    <w:p w14:paraId="7DD2E15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isAuthSuccess(</w:t>
      </w:r>
      <w:proofErr w:type="gramEnd"/>
      <w:r w:rsidRPr="00E559AB">
        <w:rPr>
          <w:rFonts w:ascii="Calibri" w:hAnsi="Calibri" w:cs="Calibri"/>
          <w:sz w:val="22"/>
        </w:rPr>
        <w:t>login, pass: string): boolean;</w:t>
      </w:r>
    </w:p>
    <w:p w14:paraId="1E1B172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1054F41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user: AuthData;</w:t>
      </w:r>
    </w:p>
    <w:p w14:paraId="2624C88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i: integer;</w:t>
      </w:r>
    </w:p>
    <w:p w14:paraId="6C2EE43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5DF73DF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false;</w:t>
      </w:r>
    </w:p>
    <w:p w14:paraId="7111415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countUsers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3E037B5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269EC9F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user :</w:t>
      </w:r>
      <w:proofErr w:type="gramEnd"/>
      <w:r w:rsidRPr="00E559AB">
        <w:rPr>
          <w:rFonts w:ascii="Calibri" w:hAnsi="Calibri" w:cs="Calibri"/>
          <w:sz w:val="22"/>
        </w:rPr>
        <w:t>= userList[i];</w:t>
      </w:r>
    </w:p>
    <w:p w14:paraId="34B5CB2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(user.login = login) </w:t>
      </w:r>
      <w:r w:rsidRPr="00E559AB">
        <w:rPr>
          <w:rFonts w:ascii="Calibri" w:hAnsi="Calibri" w:cs="Calibri"/>
          <w:b/>
          <w:bCs/>
          <w:sz w:val="22"/>
        </w:rPr>
        <w:t xml:space="preserve">and </w:t>
      </w:r>
      <w:r w:rsidRPr="00E559AB">
        <w:rPr>
          <w:rFonts w:ascii="Calibri" w:hAnsi="Calibri" w:cs="Calibri"/>
          <w:sz w:val="22"/>
        </w:rPr>
        <w:t>(</w:t>
      </w:r>
      <w:proofErr w:type="gramStart"/>
      <w:r w:rsidRPr="00E559AB">
        <w:rPr>
          <w:rFonts w:ascii="Calibri" w:hAnsi="Calibri" w:cs="Calibri"/>
          <w:sz w:val="22"/>
        </w:rPr>
        <w:t>user.pass</w:t>
      </w:r>
      <w:proofErr w:type="gramEnd"/>
      <w:r w:rsidRPr="00E559AB">
        <w:rPr>
          <w:rFonts w:ascii="Calibri" w:hAnsi="Calibri" w:cs="Calibri"/>
          <w:sz w:val="22"/>
        </w:rPr>
        <w:t xml:space="preserve"> = pass)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3D3FCEF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begin</w:t>
      </w:r>
    </w:p>
    <w:p w14:paraId="53F3C93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true;</w:t>
      </w:r>
    </w:p>
    <w:p w14:paraId="4A7B745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currentUser :</w:t>
      </w:r>
      <w:proofErr w:type="gramEnd"/>
      <w:r w:rsidRPr="00E559AB">
        <w:rPr>
          <w:rFonts w:ascii="Calibri" w:hAnsi="Calibri" w:cs="Calibri"/>
          <w:sz w:val="22"/>
        </w:rPr>
        <w:t>= user;</w:t>
      </w:r>
    </w:p>
    <w:p w14:paraId="7D2ADEE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  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break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70B6580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1E5CC89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</w:p>
    <w:p w14:paraId="6888D31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641667E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4A9CE74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0060766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вывода заставки                     }</w:t>
      </w:r>
    </w:p>
    <w:p w14:paraId="0FAAA2A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displaySplashScreen;</w:t>
      </w:r>
    </w:p>
    <w:p w14:paraId="202E058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2098059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┌──────────────────────────────┐');</w:t>
      </w:r>
    </w:p>
    <w:p w14:paraId="031B383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                          │');</w:t>
      </w:r>
    </w:p>
    <w:p w14:paraId="46485EF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Информационная система    │');</w:t>
      </w:r>
    </w:p>
    <w:p w14:paraId="616FDA0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                          │');</w:t>
      </w:r>
    </w:p>
    <w:p w14:paraId="1B0D685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└──────────────────────────────┘');</w:t>
      </w:r>
    </w:p>
    <w:p w14:paraId="6C69756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delay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spellStart"/>
      <w:r w:rsidRPr="00E559AB">
        <w:rPr>
          <w:rFonts w:ascii="Calibri" w:hAnsi="Calibri" w:cs="Calibri"/>
          <w:sz w:val="22"/>
          <w:lang w:val="ru-RU"/>
        </w:rPr>
        <w:t>sec</w:t>
      </w:r>
      <w:proofErr w:type="spellEnd"/>
      <w:r w:rsidRPr="00E559AB">
        <w:rPr>
          <w:rFonts w:ascii="Calibri" w:hAnsi="Calibri" w:cs="Calibri"/>
          <w:sz w:val="22"/>
          <w:lang w:val="ru-RU"/>
        </w:rPr>
        <w:t>);</w:t>
      </w:r>
    </w:p>
    <w:p w14:paraId="24C8C98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ClrScr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45E912C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1982D72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4B84D21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вывода приветственного сообщения    }</w:t>
      </w:r>
    </w:p>
    <w:p w14:paraId="417D0E9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displayWelcomeMessage;</w:t>
      </w:r>
    </w:p>
    <w:p w14:paraId="75A61E0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00DA1A6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   </w:t>
      </w:r>
      <w:r w:rsidRPr="00E559AB">
        <w:rPr>
          <w:rFonts w:ascii="Calibri" w:hAnsi="Calibri" w:cs="Calibri"/>
          <w:sz w:val="22"/>
          <w:lang w:val="ru-RU"/>
        </w:rPr>
        <w:t>Добро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пожаловать</w:t>
      </w:r>
      <w:r w:rsidRPr="00E559AB">
        <w:rPr>
          <w:rFonts w:ascii="Calibri" w:hAnsi="Calibri" w:cs="Calibri"/>
          <w:sz w:val="22"/>
        </w:rPr>
        <w:t>, ', currentUser.login);</w:t>
      </w:r>
    </w:p>
    <w:p w14:paraId="4A34B06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6260FD7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   </w:t>
      </w:r>
      <w:r w:rsidRPr="00E559AB">
        <w:rPr>
          <w:rFonts w:ascii="Calibri" w:hAnsi="Calibri" w:cs="Calibri"/>
          <w:sz w:val="22"/>
          <w:lang w:val="ru-RU"/>
        </w:rPr>
        <w:t>Загрузка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базы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данных</w:t>
      </w:r>
      <w:r w:rsidRPr="00E559AB">
        <w:rPr>
          <w:rFonts w:ascii="Calibri" w:hAnsi="Calibri" w:cs="Calibri"/>
          <w:sz w:val="22"/>
        </w:rPr>
        <w:t>...');</w:t>
      </w:r>
    </w:p>
    <w:p w14:paraId="3DE9C36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delay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spellStart"/>
      <w:r w:rsidRPr="00E559AB">
        <w:rPr>
          <w:rFonts w:ascii="Calibri" w:hAnsi="Calibri" w:cs="Calibri"/>
          <w:sz w:val="22"/>
          <w:lang w:val="ru-RU"/>
        </w:rPr>
        <w:t>sec</w:t>
      </w:r>
      <w:proofErr w:type="spellEnd"/>
      <w:r w:rsidRPr="00E559AB">
        <w:rPr>
          <w:rFonts w:ascii="Calibri" w:hAnsi="Calibri" w:cs="Calibri"/>
          <w:sz w:val="22"/>
          <w:lang w:val="ru-RU"/>
        </w:rPr>
        <w:t>);</w:t>
      </w:r>
    </w:p>
    <w:p w14:paraId="4BFA578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lastRenderedPageBreak/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ClrScr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5DFDB63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6943DE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6BA8A28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вывода авторизации                    }</w:t>
      </w:r>
    </w:p>
    <w:p w14:paraId="3F7010E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displayAuthScreen;</w:t>
      </w:r>
    </w:p>
    <w:p w14:paraId="49452B2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7D94A08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login, pas: string;</w:t>
      </w:r>
    </w:p>
    <w:p w14:paraId="49E01BF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359D850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┌──────────────────────────────┐');</w:t>
      </w:r>
    </w:p>
    <w:p w14:paraId="770472F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00BC6F3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│         </w:t>
      </w:r>
      <w:r w:rsidRPr="00E559AB">
        <w:rPr>
          <w:rFonts w:ascii="Calibri" w:hAnsi="Calibri" w:cs="Calibri"/>
          <w:sz w:val="22"/>
          <w:lang w:val="ru-RU"/>
        </w:rPr>
        <w:t>Авторизация</w:t>
      </w:r>
      <w:r w:rsidRPr="00E559AB">
        <w:rPr>
          <w:rFonts w:ascii="Calibri" w:hAnsi="Calibri" w:cs="Calibri"/>
          <w:sz w:val="22"/>
        </w:rPr>
        <w:t xml:space="preserve">          │');</w:t>
      </w:r>
    </w:p>
    <w:p w14:paraId="58043F7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36039CF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└──────────────────────────────┘');</w:t>
      </w:r>
    </w:p>
    <w:p w14:paraId="43A866E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 xml:space="preserve">'  </w:t>
      </w:r>
      <w:r w:rsidRPr="00E559AB">
        <w:rPr>
          <w:rFonts w:ascii="Calibri" w:hAnsi="Calibri" w:cs="Calibri"/>
          <w:sz w:val="22"/>
          <w:lang w:val="ru-RU"/>
        </w:rPr>
        <w:t>Логин</w:t>
      </w:r>
      <w:r w:rsidRPr="00E559AB">
        <w:rPr>
          <w:rFonts w:ascii="Calibri" w:hAnsi="Calibri" w:cs="Calibri"/>
          <w:sz w:val="22"/>
        </w:rPr>
        <w:t>:  ');</w:t>
      </w:r>
    </w:p>
    <w:p w14:paraId="2E814D5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Readln(login);</w:t>
      </w:r>
    </w:p>
    <w:p w14:paraId="3181DCA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 xml:space="preserve">'  </w:t>
      </w:r>
      <w:r w:rsidRPr="00E559AB">
        <w:rPr>
          <w:rFonts w:ascii="Calibri" w:hAnsi="Calibri" w:cs="Calibri"/>
          <w:sz w:val="22"/>
          <w:lang w:val="ru-RU"/>
        </w:rPr>
        <w:t>Пароль</w:t>
      </w:r>
      <w:r w:rsidRPr="00E559AB">
        <w:rPr>
          <w:rFonts w:ascii="Calibri" w:hAnsi="Calibri" w:cs="Calibri"/>
          <w:sz w:val="22"/>
        </w:rPr>
        <w:t>: ');</w:t>
      </w:r>
    </w:p>
    <w:p w14:paraId="5DF9B8E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Readln(pas);</w:t>
      </w:r>
    </w:p>
    <w:p w14:paraId="5038048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isAuth :</w:t>
      </w:r>
      <w:proofErr w:type="gramEnd"/>
      <w:r w:rsidRPr="00E559AB">
        <w:rPr>
          <w:rFonts w:ascii="Calibri" w:hAnsi="Calibri" w:cs="Calibri"/>
          <w:sz w:val="22"/>
        </w:rPr>
        <w:t>= isAuthSuccess(login, pas);</w:t>
      </w:r>
    </w:p>
    <w:p w14:paraId="1013BF1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isAuth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6096805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08C753A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  </w:t>
      </w:r>
      <w:r w:rsidRPr="00E559AB">
        <w:rPr>
          <w:rFonts w:ascii="Calibri" w:hAnsi="Calibri" w:cs="Calibri"/>
          <w:sz w:val="22"/>
          <w:lang w:val="ru-RU"/>
        </w:rPr>
        <w:t>Авторизаци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прошла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успешно</w:t>
      </w:r>
      <w:r w:rsidRPr="00E559AB">
        <w:rPr>
          <w:rFonts w:ascii="Calibri" w:hAnsi="Calibri" w:cs="Calibri"/>
          <w:sz w:val="22"/>
        </w:rPr>
        <w:t>!');</w:t>
      </w:r>
    </w:p>
    <w:p w14:paraId="61E17F7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</w:p>
    <w:p w14:paraId="22E3E8D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  <w:lang w:val="ru-RU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lse</w:t>
      </w:r>
      <w:proofErr w:type="spellEnd"/>
    </w:p>
    <w:p w14:paraId="1C68A6E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  <w:lang w:val="ru-RU"/>
        </w:rPr>
      </w:pPr>
      <w:r w:rsidRPr="00E559AB">
        <w:rPr>
          <w:rFonts w:ascii="Calibri" w:hAnsi="Calibri" w:cs="Calibri"/>
          <w:b/>
          <w:bCs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begin</w:t>
      </w:r>
      <w:proofErr w:type="spellEnd"/>
    </w:p>
    <w:p w14:paraId="75D785C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b/>
          <w:bCs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  Неверный логин или пароль!');</w:t>
      </w:r>
    </w:p>
    <w:p w14:paraId="6833A39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delay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1000);</w:t>
      </w:r>
    </w:p>
    <w:p w14:paraId="2017CD9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4C361B3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ClrScr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52BF5AF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12114F8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3D23F44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чтения таблиц из файла                }</w:t>
      </w:r>
    </w:p>
    <w:p w14:paraId="275F67F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readTables;</w:t>
      </w:r>
    </w:p>
    <w:p w14:paraId="12253C1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397EF66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 xml:space="preserve">f: </w:t>
      </w:r>
      <w:r w:rsidRPr="00E559AB">
        <w:rPr>
          <w:rFonts w:ascii="Calibri" w:hAnsi="Calibri" w:cs="Calibri"/>
          <w:b/>
          <w:bCs/>
          <w:sz w:val="22"/>
        </w:rPr>
        <w:t xml:space="preserve">file of </w:t>
      </w:r>
      <w:r w:rsidRPr="00E559AB">
        <w:rPr>
          <w:rFonts w:ascii="Calibri" w:hAnsi="Calibri" w:cs="Calibri"/>
          <w:sz w:val="22"/>
        </w:rPr>
        <w:t>FileTable;</w:t>
      </w:r>
    </w:p>
    <w:p w14:paraId="56BFA22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table: FileTable;</w:t>
      </w:r>
    </w:p>
    <w:p w14:paraId="10BCE97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3A54792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Assign(</w:t>
      </w:r>
      <w:proofErr w:type="gramEnd"/>
      <w:r w:rsidRPr="00E559AB">
        <w:rPr>
          <w:rFonts w:ascii="Calibri" w:hAnsi="Calibri" w:cs="Calibri"/>
          <w:sz w:val="22"/>
        </w:rPr>
        <w:t>f, 'database.dat');</w:t>
      </w:r>
    </w:p>
    <w:p w14:paraId="55B7C21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not </w:t>
      </w:r>
      <w:r w:rsidRPr="00E559AB">
        <w:rPr>
          <w:rFonts w:ascii="Calibri" w:hAnsi="Calibri" w:cs="Calibri"/>
          <w:sz w:val="22"/>
        </w:rPr>
        <w:t xml:space="preserve">fileexists('database.dat'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059E347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21507F7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Rewrite(f);</w:t>
      </w:r>
    </w:p>
    <w:p w14:paraId="2836F33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Close(f);</w:t>
      </w:r>
    </w:p>
    <w:p w14:paraId="5F1C550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>;</w:t>
      </w:r>
    </w:p>
    <w:p w14:paraId="5CF79AA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21F5DF9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Reset(f);</w:t>
      </w:r>
    </w:p>
    <w:p w14:paraId="708EE67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>= 0;</w:t>
      </w:r>
    </w:p>
    <w:p w14:paraId="352D2C5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var </w:t>
      </w:r>
      <w:proofErr w:type="gramStart"/>
      <w:r w:rsidRPr="00E559AB">
        <w:rPr>
          <w:rFonts w:ascii="Calibri" w:hAnsi="Calibri" w:cs="Calibri"/>
          <w:sz w:val="22"/>
        </w:rPr>
        <w:t>count :</w:t>
      </w:r>
      <w:proofErr w:type="gramEnd"/>
      <w:r w:rsidRPr="00E559AB">
        <w:rPr>
          <w:rFonts w:ascii="Calibri" w:hAnsi="Calibri" w:cs="Calibri"/>
          <w:sz w:val="22"/>
        </w:rPr>
        <w:t>= FileSize(f);</w:t>
      </w:r>
    </w:p>
    <w:p w14:paraId="2109F04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SetLength(</w:t>
      </w:r>
      <w:proofErr w:type="gramEnd"/>
      <w:r w:rsidRPr="00E559AB">
        <w:rPr>
          <w:rFonts w:ascii="Calibri" w:hAnsi="Calibri" w:cs="Calibri"/>
          <w:sz w:val="22"/>
        </w:rPr>
        <w:t>tables, count);</w:t>
      </w:r>
    </w:p>
    <w:p w14:paraId="155386E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while not </w:t>
      </w:r>
      <w:r w:rsidRPr="00E559AB">
        <w:rPr>
          <w:rFonts w:ascii="Calibri" w:hAnsi="Calibri" w:cs="Calibri"/>
          <w:sz w:val="22"/>
        </w:rPr>
        <w:t xml:space="preserve">Eof(f)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406AD46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lastRenderedPageBreak/>
        <w:t xml:space="preserve">  begin</w:t>
      </w:r>
    </w:p>
    <w:p w14:paraId="5D62A19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Read(</w:t>
      </w:r>
      <w:proofErr w:type="gramEnd"/>
      <w:r w:rsidRPr="00E559AB">
        <w:rPr>
          <w:rFonts w:ascii="Calibri" w:hAnsi="Calibri" w:cs="Calibri"/>
          <w:sz w:val="22"/>
        </w:rPr>
        <w:t>f, table);</w:t>
      </w:r>
    </w:p>
    <w:p w14:paraId="2BDE36E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tables[i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convertToTable(table);</w:t>
      </w:r>
    </w:p>
    <w:p w14:paraId="06EE4C3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>= i + 1;</w:t>
      </w:r>
    </w:p>
    <w:p w14:paraId="7EED8D5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7A548D3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lose(f);</w:t>
      </w:r>
    </w:p>
    <w:p w14:paraId="18BA307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39E191E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1DA73AD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записи таблиц в файл                 }</w:t>
      </w:r>
    </w:p>
    <w:p w14:paraId="3389F2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writeTables;</w:t>
      </w:r>
    </w:p>
    <w:p w14:paraId="4E15A8F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2FFEEF3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 xml:space="preserve">f: </w:t>
      </w:r>
      <w:r w:rsidRPr="00E559AB">
        <w:rPr>
          <w:rFonts w:ascii="Calibri" w:hAnsi="Calibri" w:cs="Calibri"/>
          <w:b/>
          <w:bCs/>
          <w:sz w:val="22"/>
        </w:rPr>
        <w:t xml:space="preserve">file of </w:t>
      </w:r>
      <w:r w:rsidRPr="00E559AB">
        <w:rPr>
          <w:rFonts w:ascii="Calibri" w:hAnsi="Calibri" w:cs="Calibri"/>
          <w:sz w:val="22"/>
        </w:rPr>
        <w:t>FileTable;</w:t>
      </w:r>
    </w:p>
    <w:p w14:paraId="622B8CE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table: FileTable;</w:t>
      </w:r>
    </w:p>
    <w:p w14:paraId="3BCA8E0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i: integer;</w:t>
      </w:r>
    </w:p>
    <w:p w14:paraId="64B6ACC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4F0E53A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Assign(</w:t>
      </w:r>
      <w:proofErr w:type="gramEnd"/>
      <w:r w:rsidRPr="00E559AB">
        <w:rPr>
          <w:rFonts w:ascii="Calibri" w:hAnsi="Calibri" w:cs="Calibri"/>
          <w:sz w:val="22"/>
        </w:rPr>
        <w:t>f, 'database.dat');</w:t>
      </w:r>
    </w:p>
    <w:p w14:paraId="73AB60C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Rewrite(f);</w:t>
      </w:r>
    </w:p>
    <w:p w14:paraId="10AD17A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5B71154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Length(tables) = 0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1C4ABDD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7A624BB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Close(f);</w:t>
      </w:r>
    </w:p>
    <w:p w14:paraId="27FF2DB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>;</w:t>
      </w:r>
    </w:p>
    <w:p w14:paraId="038A23C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658BF9D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45FB7CF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tables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5BF54EB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6CD8C30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table :</w:t>
      </w:r>
      <w:proofErr w:type="gramEnd"/>
      <w:r w:rsidRPr="00E559AB">
        <w:rPr>
          <w:rFonts w:ascii="Calibri" w:hAnsi="Calibri" w:cs="Calibri"/>
          <w:sz w:val="22"/>
        </w:rPr>
        <w:t>= convertToFileTable(tables[i]);</w:t>
      </w:r>
    </w:p>
    <w:p w14:paraId="52BEBE8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>f, table);</w:t>
      </w:r>
    </w:p>
    <w:p w14:paraId="7A9F487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4BAC8CE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lose(f);</w:t>
      </w:r>
    </w:p>
    <w:p w14:paraId="35A7057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638A586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4D6DAED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вывода названий таблиц                 }</w:t>
      </w:r>
    </w:p>
    <w:p w14:paraId="03D98F5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displayTables;</w:t>
      </w:r>
    </w:p>
    <w:p w14:paraId="4C5D455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3139E5A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i: integer;</w:t>
      </w:r>
    </w:p>
    <w:p w14:paraId="152D449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04AC27E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┌──────────────────────────────┐');</w:t>
      </w:r>
    </w:p>
    <w:p w14:paraId="5B8459E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7F79021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│           </w:t>
      </w:r>
      <w:r w:rsidRPr="00E559AB">
        <w:rPr>
          <w:rFonts w:ascii="Calibri" w:hAnsi="Calibri" w:cs="Calibri"/>
          <w:sz w:val="22"/>
          <w:lang w:val="ru-RU"/>
        </w:rPr>
        <w:t>Таблицы</w:t>
      </w:r>
      <w:r w:rsidRPr="00E559AB">
        <w:rPr>
          <w:rFonts w:ascii="Calibri" w:hAnsi="Calibri" w:cs="Calibri"/>
          <w:sz w:val="22"/>
        </w:rPr>
        <w:t xml:space="preserve">            │');</w:t>
      </w:r>
    </w:p>
    <w:p w14:paraId="60517DF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315AA90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7E1336C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Length(tables) = 0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422943D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│  </w:t>
      </w:r>
      <w:r w:rsidRPr="00E559AB">
        <w:rPr>
          <w:rFonts w:ascii="Calibri" w:hAnsi="Calibri" w:cs="Calibri"/>
          <w:sz w:val="22"/>
          <w:lang w:val="ru-RU"/>
        </w:rPr>
        <w:t>Не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создано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ни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одной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ы</w:t>
      </w:r>
      <w:r w:rsidRPr="00E559AB">
        <w:rPr>
          <w:rFonts w:ascii="Calibri" w:hAnsi="Calibri" w:cs="Calibri"/>
          <w:sz w:val="22"/>
        </w:rPr>
        <w:t xml:space="preserve"> │')</w:t>
      </w:r>
    </w:p>
    <w:p w14:paraId="441C56F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lse</w:t>
      </w:r>
    </w:p>
    <w:p w14:paraId="0E40FCA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6E28571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var </w:t>
      </w:r>
      <w:r w:rsidRPr="00E559AB">
        <w:rPr>
          <w:rFonts w:ascii="Calibri" w:hAnsi="Calibri" w:cs="Calibri"/>
          <w:sz w:val="22"/>
        </w:rPr>
        <w:t>table: Table;</w:t>
      </w:r>
    </w:p>
    <w:p w14:paraId="1CA327A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fo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tables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3A3571B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lastRenderedPageBreak/>
        <w:t xml:space="preserve">    begin</w:t>
      </w:r>
    </w:p>
    <w:p w14:paraId="2F581B8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table :</w:t>
      </w:r>
      <w:proofErr w:type="gramEnd"/>
      <w:r w:rsidRPr="00E559AB">
        <w:rPr>
          <w:rFonts w:ascii="Calibri" w:hAnsi="Calibri" w:cs="Calibri"/>
          <w:sz w:val="22"/>
        </w:rPr>
        <w:t>= tables[i];</w:t>
      </w:r>
    </w:p>
    <w:p w14:paraId="6223C2C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| ', i, ' - ', table.name);</w:t>
      </w:r>
    </w:p>
    <w:p w14:paraId="10F559B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2F7F852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4A2390B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51749A9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└──────────────────────────────┘');</w:t>
      </w:r>
    </w:p>
    <w:p w14:paraId="015C983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5847156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3A0D9B9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</w:t>
      </w:r>
      <w:r w:rsidRPr="00E559AB">
        <w:rPr>
          <w:rFonts w:ascii="Calibri" w:hAnsi="Calibri" w:cs="Calibri"/>
          <w:sz w:val="22"/>
          <w:lang w:val="ru-RU"/>
        </w:rPr>
        <w:t>Процедура</w:t>
      </w:r>
      <w:proofErr w:type="gramEnd"/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дл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создани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ы</w:t>
      </w:r>
      <w:r w:rsidRPr="00E559AB">
        <w:rPr>
          <w:rFonts w:ascii="Calibri" w:hAnsi="Calibri" w:cs="Calibri"/>
          <w:sz w:val="22"/>
        </w:rPr>
        <w:t xml:space="preserve">                 }</w:t>
      </w:r>
    </w:p>
    <w:p w14:paraId="3717B1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createTable;</w:t>
      </w:r>
    </w:p>
    <w:p w14:paraId="22EE141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2286381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table: Table;</w:t>
      </w:r>
    </w:p>
    <w:p w14:paraId="12235E0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name: str;</w:t>
      </w:r>
    </w:p>
    <w:p w14:paraId="71DAA31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last: integer;</w:t>
      </w:r>
    </w:p>
    <w:p w14:paraId="6BB032F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61A0778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>'</w:t>
      </w:r>
      <w:r w:rsidRPr="00E559AB">
        <w:rPr>
          <w:rFonts w:ascii="Calibri" w:hAnsi="Calibri" w:cs="Calibri"/>
          <w:sz w:val="22"/>
          <w:lang w:val="ru-RU"/>
        </w:rPr>
        <w:t>Введите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им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ы</w:t>
      </w:r>
      <w:r w:rsidRPr="00E559AB">
        <w:rPr>
          <w:rFonts w:ascii="Calibri" w:hAnsi="Calibri" w:cs="Calibri"/>
          <w:sz w:val="22"/>
        </w:rPr>
        <w:t xml:space="preserve">: ');  </w:t>
      </w:r>
    </w:p>
    <w:p w14:paraId="6415BC9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Readln(name);</w:t>
      </w:r>
    </w:p>
    <w:p w14:paraId="30F0210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table.name :</w:t>
      </w:r>
      <w:proofErr w:type="gramEnd"/>
      <w:r w:rsidRPr="00E559AB">
        <w:rPr>
          <w:rFonts w:ascii="Calibri" w:hAnsi="Calibri" w:cs="Calibri"/>
          <w:sz w:val="22"/>
        </w:rPr>
        <w:t>= name;</w:t>
      </w:r>
    </w:p>
    <w:p w14:paraId="072FEA4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table.</w:t>
      </w:r>
      <w:proofErr w:type="gramStart"/>
      <w:r w:rsidRPr="00E559AB">
        <w:rPr>
          <w:rFonts w:ascii="Calibri" w:hAnsi="Calibri" w:cs="Calibri"/>
          <w:sz w:val="22"/>
        </w:rPr>
        <w:t>data :</w:t>
      </w:r>
      <w:proofErr w:type="gramEnd"/>
      <w:r w:rsidRPr="00E559AB">
        <w:rPr>
          <w:rFonts w:ascii="Calibri" w:hAnsi="Calibri" w:cs="Calibri"/>
          <w:sz w:val="22"/>
        </w:rPr>
        <w:t xml:space="preserve">= </w:t>
      </w:r>
      <w:r w:rsidRPr="00E559AB">
        <w:rPr>
          <w:rFonts w:ascii="Calibri" w:hAnsi="Calibri" w:cs="Calibri"/>
          <w:b/>
          <w:bCs/>
          <w:sz w:val="22"/>
        </w:rPr>
        <w:t xml:space="preserve">new </w:t>
      </w:r>
      <w:r w:rsidRPr="00E559AB">
        <w:rPr>
          <w:rFonts w:ascii="Calibri" w:hAnsi="Calibri" w:cs="Calibri"/>
          <w:sz w:val="22"/>
        </w:rPr>
        <w:t>StrArray[0];</w:t>
      </w:r>
    </w:p>
    <w:p w14:paraId="543B6C6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last :</w:t>
      </w:r>
      <w:proofErr w:type="gramEnd"/>
      <w:r w:rsidRPr="00E559AB">
        <w:rPr>
          <w:rFonts w:ascii="Calibri" w:hAnsi="Calibri" w:cs="Calibri"/>
          <w:sz w:val="22"/>
        </w:rPr>
        <w:t>= Length(tables);</w:t>
      </w:r>
    </w:p>
    <w:p w14:paraId="06B97CC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SetLength(</w:t>
      </w:r>
      <w:proofErr w:type="gramEnd"/>
      <w:r w:rsidRPr="00E559AB">
        <w:rPr>
          <w:rFonts w:ascii="Calibri" w:hAnsi="Calibri" w:cs="Calibri"/>
          <w:sz w:val="22"/>
        </w:rPr>
        <w:t>tables, Length(tables) + 1);</w:t>
      </w:r>
    </w:p>
    <w:p w14:paraId="14F40F2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tables[last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table;</w:t>
      </w:r>
    </w:p>
    <w:p w14:paraId="71F6C5A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ClrScr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23097A2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3D9EEB2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14B0F71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удаления таблицы                 }</w:t>
      </w:r>
    </w:p>
    <w:p w14:paraId="6404DE3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deleteTable;</w:t>
      </w:r>
    </w:p>
    <w:p w14:paraId="29CEA7A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78033F5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num: integer;</w:t>
      </w:r>
    </w:p>
    <w:p w14:paraId="2FA1958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answer: </w:t>
      </w:r>
      <w:proofErr w:type="gramStart"/>
      <w:r w:rsidRPr="00E559AB">
        <w:rPr>
          <w:rFonts w:ascii="Calibri" w:hAnsi="Calibri" w:cs="Calibri"/>
          <w:sz w:val="22"/>
        </w:rPr>
        <w:t>string[</w:t>
      </w:r>
      <w:proofErr w:type="gramEnd"/>
      <w:r w:rsidRPr="00E559AB">
        <w:rPr>
          <w:rFonts w:ascii="Calibri" w:hAnsi="Calibri" w:cs="Calibri"/>
          <w:sz w:val="22"/>
        </w:rPr>
        <w:t>3];</w:t>
      </w:r>
    </w:p>
    <w:p w14:paraId="64F1C9A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2AD32B8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num :</w:t>
      </w:r>
      <w:proofErr w:type="gramEnd"/>
      <w:r w:rsidRPr="00E559AB">
        <w:rPr>
          <w:rFonts w:ascii="Calibri" w:hAnsi="Calibri" w:cs="Calibri"/>
          <w:sz w:val="22"/>
        </w:rPr>
        <w:t>= indexConfirmed('</w:t>
      </w:r>
      <w:r w:rsidRPr="00E559AB">
        <w:rPr>
          <w:rFonts w:ascii="Calibri" w:hAnsi="Calibri" w:cs="Calibri"/>
          <w:sz w:val="22"/>
          <w:lang w:val="ru-RU"/>
        </w:rPr>
        <w:t>Выберите</w:t>
      </w:r>
      <w:r w:rsidRPr="00E559AB">
        <w:rPr>
          <w:rFonts w:ascii="Calibri" w:hAnsi="Calibri" w:cs="Calibri"/>
          <w:sz w:val="22"/>
        </w:rPr>
        <w:t xml:space="preserve"> № </w:t>
      </w:r>
      <w:r w:rsidRPr="00E559AB">
        <w:rPr>
          <w:rFonts w:ascii="Calibri" w:hAnsi="Calibri" w:cs="Calibri"/>
          <w:sz w:val="22"/>
          <w:lang w:val="ru-RU"/>
        </w:rPr>
        <w:t>таблицы</w:t>
      </w:r>
      <w:r w:rsidRPr="00E559AB">
        <w:rPr>
          <w:rFonts w:ascii="Calibri" w:hAnsi="Calibri" w:cs="Calibri"/>
          <w:sz w:val="22"/>
        </w:rPr>
        <w:t>: ', tables);</w:t>
      </w:r>
    </w:p>
    <w:p w14:paraId="02396B3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6FD2743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not </w:t>
      </w:r>
      <w:proofErr w:type="gramStart"/>
      <w:r w:rsidRPr="00E559AB">
        <w:rPr>
          <w:rFonts w:ascii="Calibri" w:hAnsi="Calibri" w:cs="Calibri"/>
          <w:sz w:val="22"/>
        </w:rPr>
        <w:t>actionConfirmed(</w:t>
      </w:r>
      <w:proofErr w:type="gramEnd"/>
      <w:r w:rsidRPr="00E559AB">
        <w:rPr>
          <w:rFonts w:ascii="Calibri" w:hAnsi="Calibri" w:cs="Calibri"/>
          <w:sz w:val="22"/>
        </w:rPr>
        <w:t>'</w:t>
      </w:r>
      <w:r w:rsidRPr="00E559AB">
        <w:rPr>
          <w:rFonts w:ascii="Calibri" w:hAnsi="Calibri" w:cs="Calibri"/>
          <w:sz w:val="22"/>
          <w:lang w:val="ru-RU"/>
        </w:rPr>
        <w:t>Удалить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у</w:t>
      </w:r>
      <w:r w:rsidRPr="00E559AB">
        <w:rPr>
          <w:rFonts w:ascii="Calibri" w:hAnsi="Calibri" w:cs="Calibri"/>
          <w:sz w:val="22"/>
        </w:rPr>
        <w:t>? (</w:t>
      </w:r>
      <w:r w:rsidRPr="00E559AB">
        <w:rPr>
          <w:rFonts w:ascii="Calibri" w:hAnsi="Calibri" w:cs="Calibri"/>
          <w:sz w:val="22"/>
          <w:lang w:val="ru-RU"/>
        </w:rPr>
        <w:t>Да</w:t>
      </w:r>
      <w:r w:rsidRPr="00E559AB">
        <w:rPr>
          <w:rFonts w:ascii="Calibri" w:hAnsi="Calibri" w:cs="Calibri"/>
          <w:sz w:val="22"/>
        </w:rPr>
        <w:t>/</w:t>
      </w:r>
      <w:r w:rsidRPr="00E559AB">
        <w:rPr>
          <w:rFonts w:ascii="Calibri" w:hAnsi="Calibri" w:cs="Calibri"/>
          <w:sz w:val="22"/>
          <w:lang w:val="ru-RU"/>
        </w:rPr>
        <w:t>Нет</w:t>
      </w:r>
      <w:r w:rsidRPr="00E559AB">
        <w:rPr>
          <w:rFonts w:ascii="Calibri" w:hAnsi="Calibri" w:cs="Calibri"/>
          <w:sz w:val="22"/>
        </w:rPr>
        <w:t xml:space="preserve">)'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77C1696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51F4815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ClrScr;</w:t>
      </w:r>
    </w:p>
    <w:p w14:paraId="2C1284A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>;</w:t>
      </w:r>
    </w:p>
    <w:p w14:paraId="5D77CE4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5831BBA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06F80C0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tables :</w:t>
      </w:r>
      <w:proofErr w:type="gramEnd"/>
      <w:r w:rsidRPr="00E559AB">
        <w:rPr>
          <w:rFonts w:ascii="Calibri" w:hAnsi="Calibri" w:cs="Calibri"/>
          <w:sz w:val="22"/>
        </w:rPr>
        <w:t>= deleteElement(tables, num);</w:t>
      </w:r>
    </w:p>
    <w:p w14:paraId="74F1F14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ClrScr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00C3473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5E8F781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41001C1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отображения имени текущей таблицы и её содержимого }</w:t>
      </w:r>
    </w:p>
    <w:p w14:paraId="3C43B4E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proofErr w:type="gramStart"/>
      <w:r w:rsidRPr="00E559AB">
        <w:rPr>
          <w:rFonts w:ascii="Calibri" w:hAnsi="Calibri" w:cs="Calibri"/>
          <w:sz w:val="22"/>
        </w:rPr>
        <w:t>viewTable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0C80652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34B645F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current: Table;</w:t>
      </w:r>
    </w:p>
    <w:p w14:paraId="4FA6EDA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lastRenderedPageBreak/>
        <w:t xml:space="preserve">  oper: integer;</w:t>
      </w:r>
    </w:p>
    <w:p w14:paraId="51F8AA4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num: integer;</w:t>
      </w:r>
    </w:p>
    <w:p w14:paraId="4BA8B0D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2194320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num :</w:t>
      </w:r>
      <w:proofErr w:type="gramEnd"/>
      <w:r w:rsidRPr="00E559AB">
        <w:rPr>
          <w:rFonts w:ascii="Calibri" w:hAnsi="Calibri" w:cs="Calibri"/>
          <w:sz w:val="22"/>
        </w:rPr>
        <w:t>= indexConfirmed('</w:t>
      </w:r>
      <w:r w:rsidRPr="00E559AB">
        <w:rPr>
          <w:rFonts w:ascii="Calibri" w:hAnsi="Calibri" w:cs="Calibri"/>
          <w:sz w:val="22"/>
          <w:lang w:val="ru-RU"/>
        </w:rPr>
        <w:t>Выберите</w:t>
      </w:r>
      <w:r w:rsidRPr="00E559AB">
        <w:rPr>
          <w:rFonts w:ascii="Calibri" w:hAnsi="Calibri" w:cs="Calibri"/>
          <w:sz w:val="22"/>
        </w:rPr>
        <w:t xml:space="preserve"> № </w:t>
      </w:r>
      <w:r w:rsidRPr="00E559AB">
        <w:rPr>
          <w:rFonts w:ascii="Calibri" w:hAnsi="Calibri" w:cs="Calibri"/>
          <w:sz w:val="22"/>
          <w:lang w:val="ru-RU"/>
        </w:rPr>
        <w:t>таблицы</w:t>
      </w:r>
      <w:r w:rsidRPr="00E559AB">
        <w:rPr>
          <w:rFonts w:ascii="Calibri" w:hAnsi="Calibri" w:cs="Calibri"/>
          <w:sz w:val="22"/>
        </w:rPr>
        <w:t>: ', tables);</w:t>
      </w:r>
    </w:p>
    <w:p w14:paraId="4D4FB97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068AE74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lrScr;</w:t>
      </w:r>
    </w:p>
    <w:p w14:paraId="19D7F2A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current :</w:t>
      </w:r>
      <w:proofErr w:type="gramEnd"/>
      <w:r w:rsidRPr="00E559AB">
        <w:rPr>
          <w:rFonts w:ascii="Calibri" w:hAnsi="Calibri" w:cs="Calibri"/>
          <w:sz w:val="22"/>
        </w:rPr>
        <w:t>= tables[num];</w:t>
      </w:r>
    </w:p>
    <w:p w14:paraId="0C84B24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59B938A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┌──────────────────────────────┐');</w:t>
      </w:r>
    </w:p>
    <w:p w14:paraId="31BFEC4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2AD78EA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│  </w:t>
      </w:r>
      <w:r w:rsidRPr="00E559AB">
        <w:rPr>
          <w:rFonts w:ascii="Calibri" w:hAnsi="Calibri" w:cs="Calibri"/>
          <w:sz w:val="22"/>
          <w:lang w:val="ru-RU"/>
        </w:rPr>
        <w:t>Таблица</w:t>
      </w:r>
      <w:r w:rsidRPr="00E559AB">
        <w:rPr>
          <w:rFonts w:ascii="Calibri" w:hAnsi="Calibri" w:cs="Calibri"/>
          <w:sz w:val="22"/>
        </w:rPr>
        <w:t xml:space="preserve"> "', current.name, '"');</w:t>
      </w:r>
    </w:p>
    <w:p w14:paraId="2A8834A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46587C9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└──────────────────────────────┘');</w:t>
      </w:r>
    </w:p>
    <w:p w14:paraId="4BAFFD0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398BB9E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var </w:t>
      </w:r>
      <w:proofErr w:type="gramStart"/>
      <w:r w:rsidRPr="00E559AB">
        <w:rPr>
          <w:rFonts w:ascii="Calibri" w:hAnsi="Calibri" w:cs="Calibri"/>
          <w:sz w:val="22"/>
        </w:rPr>
        <w:t>countRow :</w:t>
      </w:r>
      <w:proofErr w:type="gramEnd"/>
      <w:r w:rsidRPr="00E559AB">
        <w:rPr>
          <w:rFonts w:ascii="Calibri" w:hAnsi="Calibri" w:cs="Calibri"/>
          <w:sz w:val="22"/>
        </w:rPr>
        <w:t>= Length(current.data);</w:t>
      </w:r>
    </w:p>
    <w:p w14:paraId="4067DF7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6BF5689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countRow &lt;&gt; 0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40BA732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printTable(current.data);</w:t>
      </w:r>
    </w:p>
    <w:p w14:paraId="4BE144D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1C19B3A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comeBack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);</w:t>
      </w:r>
    </w:p>
    <w:p w14:paraId="210D200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ClrScr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0F93502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217733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74EC555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добавления столбца в таблицу                         }</w:t>
      </w:r>
    </w:p>
    <w:p w14:paraId="29941D9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</w:t>
      </w:r>
      <w:r w:rsidRPr="00E559AB">
        <w:rPr>
          <w:rFonts w:ascii="Calibri" w:hAnsi="Calibri" w:cs="Calibri"/>
          <w:sz w:val="22"/>
          <w:lang w:val="ru-RU"/>
        </w:rPr>
        <w:t>Параметры</w:t>
      </w:r>
      <w:proofErr w:type="gramEnd"/>
      <w:r w:rsidRPr="00E559AB">
        <w:rPr>
          <w:rFonts w:ascii="Calibri" w:hAnsi="Calibri" w:cs="Calibri"/>
          <w:sz w:val="22"/>
        </w:rPr>
        <w:t xml:space="preserve">: current - </w:t>
      </w:r>
      <w:r w:rsidRPr="00E559AB">
        <w:rPr>
          <w:rFonts w:ascii="Calibri" w:hAnsi="Calibri" w:cs="Calibri"/>
          <w:sz w:val="22"/>
          <w:lang w:val="ru-RU"/>
        </w:rPr>
        <w:t>текуща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а</w:t>
      </w:r>
      <w:r w:rsidRPr="00E559AB">
        <w:rPr>
          <w:rFonts w:ascii="Calibri" w:hAnsi="Calibri" w:cs="Calibri"/>
          <w:sz w:val="22"/>
        </w:rPr>
        <w:t xml:space="preserve">                             }</w:t>
      </w:r>
    </w:p>
    <w:p w14:paraId="323F077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addColumn(</w:t>
      </w:r>
      <w:proofErr w:type="gramEnd"/>
      <w:r w:rsidRPr="00E559AB">
        <w:rPr>
          <w:rFonts w:ascii="Calibri" w:hAnsi="Calibri" w:cs="Calibri"/>
          <w:sz w:val="22"/>
        </w:rPr>
        <w:t>current: Table): Table;</w:t>
      </w:r>
    </w:p>
    <w:p w14:paraId="370F08A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56CB91A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last: integer;</w:t>
      </w:r>
    </w:p>
    <w:p w14:paraId="5A9FD39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isDigit: boolean;</w:t>
      </w:r>
    </w:p>
    <w:p w14:paraId="40842CF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29BE61B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07B77CB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last :</w:t>
      </w:r>
      <w:proofErr w:type="gramEnd"/>
      <w:r w:rsidRPr="00E559AB">
        <w:rPr>
          <w:rFonts w:ascii="Calibri" w:hAnsi="Calibri" w:cs="Calibri"/>
          <w:sz w:val="22"/>
        </w:rPr>
        <w:t>= Length(current.data);</w:t>
      </w:r>
    </w:p>
    <w:p w14:paraId="2538BDD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0CD7CBE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SetLength(</w:t>
      </w:r>
      <w:proofErr w:type="gramEnd"/>
      <w:r w:rsidRPr="00E559AB">
        <w:rPr>
          <w:rFonts w:ascii="Calibri" w:hAnsi="Calibri" w:cs="Calibri"/>
          <w:sz w:val="22"/>
        </w:rPr>
        <w:t>current.data, last + 1);</w:t>
      </w:r>
    </w:p>
    <w:p w14:paraId="4DB54A5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3EF27A2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var </w:t>
      </w:r>
      <w:proofErr w:type="gramStart"/>
      <w:r w:rsidRPr="00E559AB">
        <w:rPr>
          <w:rFonts w:ascii="Calibri" w:hAnsi="Calibri" w:cs="Calibri"/>
          <w:sz w:val="22"/>
        </w:rPr>
        <w:t>len :</w:t>
      </w:r>
      <w:proofErr w:type="gramEnd"/>
      <w:r w:rsidRPr="00E559AB">
        <w:rPr>
          <w:rFonts w:ascii="Calibri" w:hAnsi="Calibri" w:cs="Calibri"/>
          <w:sz w:val="22"/>
        </w:rPr>
        <w:t>= Length(current.data[0].value);</w:t>
      </w:r>
    </w:p>
    <w:p w14:paraId="7745C02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urrent.data[last].</w:t>
      </w:r>
      <w:proofErr w:type="gramStart"/>
      <w:r w:rsidRPr="00E559AB">
        <w:rPr>
          <w:rFonts w:ascii="Calibri" w:hAnsi="Calibri" w:cs="Calibri"/>
          <w:sz w:val="22"/>
        </w:rPr>
        <w:t>value :</w:t>
      </w:r>
      <w:proofErr w:type="gramEnd"/>
      <w:r w:rsidRPr="00E559AB">
        <w:rPr>
          <w:rFonts w:ascii="Calibri" w:hAnsi="Calibri" w:cs="Calibri"/>
          <w:sz w:val="22"/>
        </w:rPr>
        <w:t xml:space="preserve">= </w:t>
      </w:r>
      <w:r w:rsidRPr="00E559AB">
        <w:rPr>
          <w:rFonts w:ascii="Calibri" w:hAnsi="Calibri" w:cs="Calibri"/>
          <w:b/>
          <w:bCs/>
          <w:sz w:val="22"/>
        </w:rPr>
        <w:t xml:space="preserve">new </w:t>
      </w:r>
      <w:r w:rsidRPr="00E559AB">
        <w:rPr>
          <w:rFonts w:ascii="Calibri" w:hAnsi="Calibri" w:cs="Calibri"/>
          <w:sz w:val="22"/>
        </w:rPr>
        <w:t>str[len];</w:t>
      </w:r>
    </w:p>
    <w:p w14:paraId="49E96DA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isDigit :</w:t>
      </w:r>
      <w:proofErr w:type="gramEnd"/>
      <w:r w:rsidRPr="00E559AB">
        <w:rPr>
          <w:rFonts w:ascii="Calibri" w:hAnsi="Calibri" w:cs="Calibri"/>
          <w:sz w:val="22"/>
        </w:rPr>
        <w:t>= actionConfirmed('</w:t>
      </w:r>
      <w:r w:rsidRPr="00E559AB">
        <w:rPr>
          <w:rFonts w:ascii="Calibri" w:hAnsi="Calibri" w:cs="Calibri"/>
          <w:sz w:val="22"/>
          <w:lang w:val="ru-RU"/>
        </w:rPr>
        <w:t>Тип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столбца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числовой</w:t>
      </w:r>
      <w:r w:rsidRPr="00E559AB">
        <w:rPr>
          <w:rFonts w:ascii="Calibri" w:hAnsi="Calibri" w:cs="Calibri"/>
          <w:sz w:val="22"/>
        </w:rPr>
        <w:t>? (</w:t>
      </w:r>
      <w:r w:rsidRPr="00E559AB">
        <w:rPr>
          <w:rFonts w:ascii="Calibri" w:hAnsi="Calibri" w:cs="Calibri"/>
          <w:sz w:val="22"/>
          <w:lang w:val="ru-RU"/>
        </w:rPr>
        <w:t>Да</w:t>
      </w:r>
      <w:r w:rsidRPr="00E559AB">
        <w:rPr>
          <w:rFonts w:ascii="Calibri" w:hAnsi="Calibri" w:cs="Calibri"/>
          <w:sz w:val="22"/>
        </w:rPr>
        <w:t>/</w:t>
      </w:r>
      <w:r w:rsidRPr="00E559AB">
        <w:rPr>
          <w:rFonts w:ascii="Calibri" w:hAnsi="Calibri" w:cs="Calibri"/>
          <w:sz w:val="22"/>
          <w:lang w:val="ru-RU"/>
        </w:rPr>
        <w:t>Нет</w:t>
      </w:r>
      <w:r w:rsidRPr="00E559AB">
        <w:rPr>
          <w:rFonts w:ascii="Calibri" w:hAnsi="Calibri" w:cs="Calibri"/>
          <w:sz w:val="22"/>
        </w:rPr>
        <w:t>)');</w:t>
      </w:r>
    </w:p>
    <w:p w14:paraId="1B20CFF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urrent.data[last</w:t>
      </w:r>
      <w:proofErr w:type="gramStart"/>
      <w:r w:rsidRPr="00E559AB">
        <w:rPr>
          <w:rFonts w:ascii="Calibri" w:hAnsi="Calibri" w:cs="Calibri"/>
          <w:sz w:val="22"/>
        </w:rPr>
        <w:t>].isDigit</w:t>
      </w:r>
      <w:proofErr w:type="gramEnd"/>
      <w:r w:rsidRPr="00E559AB">
        <w:rPr>
          <w:rFonts w:ascii="Calibri" w:hAnsi="Calibri" w:cs="Calibri"/>
          <w:sz w:val="22"/>
        </w:rPr>
        <w:t xml:space="preserve"> := isDigit;</w:t>
      </w:r>
    </w:p>
    <w:p w14:paraId="54D76CA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677043C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Resul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current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58E4B52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5905A7A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48FD846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удаления столбца из таблицы                          }</w:t>
      </w:r>
    </w:p>
    <w:p w14:paraId="40CCB82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</w:t>
      </w:r>
      <w:r w:rsidRPr="00E559AB">
        <w:rPr>
          <w:rFonts w:ascii="Calibri" w:hAnsi="Calibri" w:cs="Calibri"/>
          <w:sz w:val="22"/>
          <w:lang w:val="ru-RU"/>
        </w:rPr>
        <w:t>Параметры</w:t>
      </w:r>
      <w:proofErr w:type="gramEnd"/>
      <w:r w:rsidRPr="00E559AB">
        <w:rPr>
          <w:rFonts w:ascii="Calibri" w:hAnsi="Calibri" w:cs="Calibri"/>
          <w:sz w:val="22"/>
        </w:rPr>
        <w:t xml:space="preserve">: current - </w:t>
      </w:r>
      <w:r w:rsidRPr="00E559AB">
        <w:rPr>
          <w:rFonts w:ascii="Calibri" w:hAnsi="Calibri" w:cs="Calibri"/>
          <w:sz w:val="22"/>
          <w:lang w:val="ru-RU"/>
        </w:rPr>
        <w:t>текуща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а</w:t>
      </w:r>
      <w:r w:rsidRPr="00E559AB">
        <w:rPr>
          <w:rFonts w:ascii="Calibri" w:hAnsi="Calibri" w:cs="Calibri"/>
          <w:sz w:val="22"/>
        </w:rPr>
        <w:t xml:space="preserve">                             }</w:t>
      </w:r>
    </w:p>
    <w:p w14:paraId="08C2C45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delColumn(</w:t>
      </w:r>
      <w:proofErr w:type="gramEnd"/>
      <w:r w:rsidRPr="00E559AB">
        <w:rPr>
          <w:rFonts w:ascii="Calibri" w:hAnsi="Calibri" w:cs="Calibri"/>
          <w:sz w:val="22"/>
        </w:rPr>
        <w:t>current: Table): Table;</w:t>
      </w:r>
    </w:p>
    <w:p w14:paraId="32F2C1E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260495C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num: integer;</w:t>
      </w:r>
    </w:p>
    <w:p w14:paraId="18F2C03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lastRenderedPageBreak/>
        <w:t xml:space="preserve">  answer: </w:t>
      </w:r>
      <w:proofErr w:type="gramStart"/>
      <w:r w:rsidRPr="00E559AB">
        <w:rPr>
          <w:rFonts w:ascii="Calibri" w:hAnsi="Calibri" w:cs="Calibri"/>
          <w:sz w:val="22"/>
        </w:rPr>
        <w:t>string[</w:t>
      </w:r>
      <w:proofErr w:type="gramEnd"/>
      <w:r w:rsidRPr="00E559AB">
        <w:rPr>
          <w:rFonts w:ascii="Calibri" w:hAnsi="Calibri" w:cs="Calibri"/>
          <w:sz w:val="22"/>
        </w:rPr>
        <w:t>3];</w:t>
      </w:r>
    </w:p>
    <w:p w14:paraId="33C5F94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4CF8916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</w:p>
    <w:p w14:paraId="76EDEA6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num :</w:t>
      </w:r>
      <w:proofErr w:type="gramEnd"/>
      <w:r w:rsidRPr="00E559AB">
        <w:rPr>
          <w:rFonts w:ascii="Calibri" w:hAnsi="Calibri" w:cs="Calibri"/>
          <w:sz w:val="22"/>
        </w:rPr>
        <w:t>= indexConfirmed('</w:t>
      </w:r>
      <w:r w:rsidRPr="00E559AB">
        <w:rPr>
          <w:rFonts w:ascii="Calibri" w:hAnsi="Calibri" w:cs="Calibri"/>
          <w:sz w:val="22"/>
          <w:lang w:val="ru-RU"/>
        </w:rPr>
        <w:t>Выберите</w:t>
      </w:r>
      <w:r w:rsidRPr="00E559AB">
        <w:rPr>
          <w:rFonts w:ascii="Calibri" w:hAnsi="Calibri" w:cs="Calibri"/>
          <w:sz w:val="22"/>
        </w:rPr>
        <w:t xml:space="preserve"> № </w:t>
      </w:r>
      <w:r w:rsidRPr="00E559AB">
        <w:rPr>
          <w:rFonts w:ascii="Calibri" w:hAnsi="Calibri" w:cs="Calibri"/>
          <w:sz w:val="22"/>
          <w:lang w:val="ru-RU"/>
        </w:rPr>
        <w:t>столбца</w:t>
      </w:r>
      <w:r w:rsidRPr="00E559AB">
        <w:rPr>
          <w:rFonts w:ascii="Calibri" w:hAnsi="Calibri" w:cs="Calibri"/>
          <w:sz w:val="22"/>
        </w:rPr>
        <w:t>: ', current.data);</w:t>
      </w:r>
    </w:p>
    <w:p w14:paraId="2045C1F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2F2FE1A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not </w:t>
      </w:r>
      <w:proofErr w:type="gramStart"/>
      <w:r w:rsidRPr="00E559AB">
        <w:rPr>
          <w:rFonts w:ascii="Calibri" w:hAnsi="Calibri" w:cs="Calibri"/>
          <w:sz w:val="22"/>
        </w:rPr>
        <w:t>actionConfirmed(</w:t>
      </w:r>
      <w:proofErr w:type="gramEnd"/>
      <w:r w:rsidRPr="00E559AB">
        <w:rPr>
          <w:rFonts w:ascii="Calibri" w:hAnsi="Calibri" w:cs="Calibri"/>
          <w:sz w:val="22"/>
        </w:rPr>
        <w:t>'</w:t>
      </w:r>
      <w:r w:rsidRPr="00E559AB">
        <w:rPr>
          <w:rFonts w:ascii="Calibri" w:hAnsi="Calibri" w:cs="Calibri"/>
          <w:sz w:val="22"/>
          <w:lang w:val="ru-RU"/>
        </w:rPr>
        <w:t>Удалить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столбец</w:t>
      </w:r>
      <w:r w:rsidRPr="00E559AB">
        <w:rPr>
          <w:rFonts w:ascii="Calibri" w:hAnsi="Calibri" w:cs="Calibri"/>
          <w:sz w:val="22"/>
        </w:rPr>
        <w:t>? (</w:t>
      </w:r>
      <w:r w:rsidRPr="00E559AB">
        <w:rPr>
          <w:rFonts w:ascii="Calibri" w:hAnsi="Calibri" w:cs="Calibri"/>
          <w:sz w:val="22"/>
          <w:lang w:val="ru-RU"/>
        </w:rPr>
        <w:t>Да</w:t>
      </w:r>
      <w:r w:rsidRPr="00E559AB">
        <w:rPr>
          <w:rFonts w:ascii="Calibri" w:hAnsi="Calibri" w:cs="Calibri"/>
          <w:sz w:val="22"/>
        </w:rPr>
        <w:t>/</w:t>
      </w:r>
      <w:r w:rsidRPr="00E559AB">
        <w:rPr>
          <w:rFonts w:ascii="Calibri" w:hAnsi="Calibri" w:cs="Calibri"/>
          <w:sz w:val="22"/>
          <w:lang w:val="ru-RU"/>
        </w:rPr>
        <w:t>Нет</w:t>
      </w:r>
      <w:r w:rsidRPr="00E559AB">
        <w:rPr>
          <w:rFonts w:ascii="Calibri" w:hAnsi="Calibri" w:cs="Calibri"/>
          <w:sz w:val="22"/>
        </w:rPr>
        <w:t xml:space="preserve">)'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5AF075D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55E6BA5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current;</w:t>
      </w:r>
    </w:p>
    <w:p w14:paraId="0F8661C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>;</w:t>
      </w:r>
    </w:p>
    <w:p w14:paraId="316223E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1D0729A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36D4FCD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urrent.</w:t>
      </w:r>
      <w:proofErr w:type="gramStart"/>
      <w:r w:rsidRPr="00E559AB">
        <w:rPr>
          <w:rFonts w:ascii="Calibri" w:hAnsi="Calibri" w:cs="Calibri"/>
          <w:sz w:val="22"/>
        </w:rPr>
        <w:t>data :</w:t>
      </w:r>
      <w:proofErr w:type="gramEnd"/>
      <w:r w:rsidRPr="00E559AB">
        <w:rPr>
          <w:rFonts w:ascii="Calibri" w:hAnsi="Calibri" w:cs="Calibri"/>
          <w:sz w:val="22"/>
        </w:rPr>
        <w:t>= deleteColumn(current.data, num);</w:t>
      </w:r>
    </w:p>
    <w:p w14:paraId="23F4F83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Resul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current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07E3E2C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4C7EA82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3204E5A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создания строки в таблице                            }</w:t>
      </w:r>
    </w:p>
    <w:p w14:paraId="00EB5EE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</w:t>
      </w:r>
      <w:r w:rsidRPr="00E559AB">
        <w:rPr>
          <w:rFonts w:ascii="Calibri" w:hAnsi="Calibri" w:cs="Calibri"/>
          <w:sz w:val="22"/>
          <w:lang w:val="ru-RU"/>
        </w:rPr>
        <w:t>Параметры</w:t>
      </w:r>
      <w:proofErr w:type="gramEnd"/>
      <w:r w:rsidRPr="00E559AB">
        <w:rPr>
          <w:rFonts w:ascii="Calibri" w:hAnsi="Calibri" w:cs="Calibri"/>
          <w:sz w:val="22"/>
        </w:rPr>
        <w:t xml:space="preserve">: current - </w:t>
      </w:r>
      <w:r w:rsidRPr="00E559AB">
        <w:rPr>
          <w:rFonts w:ascii="Calibri" w:hAnsi="Calibri" w:cs="Calibri"/>
          <w:sz w:val="22"/>
          <w:lang w:val="ru-RU"/>
        </w:rPr>
        <w:t>текуща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а</w:t>
      </w:r>
      <w:r w:rsidRPr="00E559AB">
        <w:rPr>
          <w:rFonts w:ascii="Calibri" w:hAnsi="Calibri" w:cs="Calibri"/>
          <w:sz w:val="22"/>
        </w:rPr>
        <w:t xml:space="preserve">                             }</w:t>
      </w:r>
    </w:p>
    <w:p w14:paraId="60A4D44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addRow(</w:t>
      </w:r>
      <w:proofErr w:type="gramEnd"/>
      <w:r w:rsidRPr="00E559AB">
        <w:rPr>
          <w:rFonts w:ascii="Calibri" w:hAnsi="Calibri" w:cs="Calibri"/>
          <w:sz w:val="22"/>
        </w:rPr>
        <w:t>current: Table): Table;</w:t>
      </w:r>
    </w:p>
    <w:p w14:paraId="2E718F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5587D00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last: integer;</w:t>
      </w:r>
    </w:p>
    <w:p w14:paraId="5645C03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4CEBE5F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if </w:t>
      </w:r>
      <w:r w:rsidRPr="00E559AB">
        <w:rPr>
          <w:rFonts w:ascii="Calibri" w:hAnsi="Calibri" w:cs="Calibri"/>
          <w:sz w:val="22"/>
        </w:rPr>
        <w:t xml:space="preserve">Length(current.data) = 0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10E2AC8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6301381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current;</w:t>
      </w:r>
    </w:p>
    <w:p w14:paraId="40D1B90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>;</w:t>
      </w:r>
    </w:p>
    <w:p w14:paraId="48B3FFE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3C6C5FB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24A198F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last :</w:t>
      </w:r>
      <w:proofErr w:type="gramEnd"/>
      <w:r w:rsidRPr="00E559AB">
        <w:rPr>
          <w:rFonts w:ascii="Calibri" w:hAnsi="Calibri" w:cs="Calibri"/>
          <w:sz w:val="22"/>
        </w:rPr>
        <w:t>= Length(current.data[0].value);</w:t>
      </w:r>
    </w:p>
    <w:p w14:paraId="66755A1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current.data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3F0E574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SetLength(current.data[i].value, last + 1);</w:t>
      </w:r>
    </w:p>
    <w:p w14:paraId="24375C1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7AD3DC2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Resul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current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2CB0C3A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144F3D5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3EF0A0E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удаления строки из таблицы                           }</w:t>
      </w:r>
    </w:p>
    <w:p w14:paraId="305A5CA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</w:t>
      </w:r>
      <w:r w:rsidRPr="00E559AB">
        <w:rPr>
          <w:rFonts w:ascii="Calibri" w:hAnsi="Calibri" w:cs="Calibri"/>
          <w:sz w:val="22"/>
          <w:lang w:val="ru-RU"/>
        </w:rPr>
        <w:t>Параметры</w:t>
      </w:r>
      <w:proofErr w:type="gramEnd"/>
      <w:r w:rsidRPr="00E559AB">
        <w:rPr>
          <w:rFonts w:ascii="Calibri" w:hAnsi="Calibri" w:cs="Calibri"/>
          <w:sz w:val="22"/>
        </w:rPr>
        <w:t xml:space="preserve">: current - </w:t>
      </w:r>
      <w:r w:rsidRPr="00E559AB">
        <w:rPr>
          <w:rFonts w:ascii="Calibri" w:hAnsi="Calibri" w:cs="Calibri"/>
          <w:sz w:val="22"/>
          <w:lang w:val="ru-RU"/>
        </w:rPr>
        <w:t>текуща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а</w:t>
      </w:r>
      <w:r w:rsidRPr="00E559AB">
        <w:rPr>
          <w:rFonts w:ascii="Calibri" w:hAnsi="Calibri" w:cs="Calibri"/>
          <w:sz w:val="22"/>
        </w:rPr>
        <w:t xml:space="preserve">                             }</w:t>
      </w:r>
    </w:p>
    <w:p w14:paraId="15A1EB4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delRow(</w:t>
      </w:r>
      <w:proofErr w:type="gramEnd"/>
      <w:r w:rsidRPr="00E559AB">
        <w:rPr>
          <w:rFonts w:ascii="Calibri" w:hAnsi="Calibri" w:cs="Calibri"/>
          <w:sz w:val="22"/>
        </w:rPr>
        <w:t>current: Table): Table;</w:t>
      </w:r>
    </w:p>
    <w:p w14:paraId="7FCBF6D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4ECA174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num: integer;</w:t>
      </w:r>
    </w:p>
    <w:p w14:paraId="39EB27C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0D62C1B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if </w:t>
      </w:r>
      <w:r w:rsidRPr="00E559AB">
        <w:rPr>
          <w:rFonts w:ascii="Calibri" w:hAnsi="Calibri" w:cs="Calibri"/>
          <w:sz w:val="22"/>
        </w:rPr>
        <w:t xml:space="preserve">Length(current.data) = 0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20AF101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7709A83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current;</w:t>
      </w:r>
    </w:p>
    <w:p w14:paraId="4887EA2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>;</w:t>
      </w:r>
    </w:p>
    <w:p w14:paraId="212DAFD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70C0436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1AE7381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num :</w:t>
      </w:r>
      <w:proofErr w:type="gramEnd"/>
      <w:r w:rsidRPr="00E559AB">
        <w:rPr>
          <w:rFonts w:ascii="Calibri" w:hAnsi="Calibri" w:cs="Calibri"/>
          <w:sz w:val="22"/>
        </w:rPr>
        <w:t>= indexConfirmed('</w:t>
      </w:r>
      <w:r w:rsidRPr="00E559AB">
        <w:rPr>
          <w:rFonts w:ascii="Calibri" w:hAnsi="Calibri" w:cs="Calibri"/>
          <w:sz w:val="22"/>
          <w:lang w:val="ru-RU"/>
        </w:rPr>
        <w:t>Выберите</w:t>
      </w:r>
      <w:r w:rsidRPr="00E559AB">
        <w:rPr>
          <w:rFonts w:ascii="Calibri" w:hAnsi="Calibri" w:cs="Calibri"/>
          <w:sz w:val="22"/>
        </w:rPr>
        <w:t xml:space="preserve"> № </w:t>
      </w:r>
      <w:r w:rsidRPr="00E559AB">
        <w:rPr>
          <w:rFonts w:ascii="Calibri" w:hAnsi="Calibri" w:cs="Calibri"/>
          <w:sz w:val="22"/>
          <w:lang w:val="ru-RU"/>
        </w:rPr>
        <w:t>строки</w:t>
      </w:r>
      <w:r w:rsidRPr="00E559AB">
        <w:rPr>
          <w:rFonts w:ascii="Calibri" w:hAnsi="Calibri" w:cs="Calibri"/>
          <w:sz w:val="22"/>
        </w:rPr>
        <w:t>: ', current.data[0].value);</w:t>
      </w:r>
    </w:p>
    <w:p w14:paraId="335E8FB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4DBC010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lastRenderedPageBreak/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not </w:t>
      </w:r>
      <w:proofErr w:type="gramStart"/>
      <w:r w:rsidRPr="00E559AB">
        <w:rPr>
          <w:rFonts w:ascii="Calibri" w:hAnsi="Calibri" w:cs="Calibri"/>
          <w:sz w:val="22"/>
        </w:rPr>
        <w:t>actionConfirmed(</w:t>
      </w:r>
      <w:proofErr w:type="gramEnd"/>
      <w:r w:rsidRPr="00E559AB">
        <w:rPr>
          <w:rFonts w:ascii="Calibri" w:hAnsi="Calibri" w:cs="Calibri"/>
          <w:sz w:val="22"/>
        </w:rPr>
        <w:t>'</w:t>
      </w:r>
      <w:r w:rsidRPr="00E559AB">
        <w:rPr>
          <w:rFonts w:ascii="Calibri" w:hAnsi="Calibri" w:cs="Calibri"/>
          <w:sz w:val="22"/>
          <w:lang w:val="ru-RU"/>
        </w:rPr>
        <w:t>Удалить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строку</w:t>
      </w:r>
      <w:r w:rsidRPr="00E559AB">
        <w:rPr>
          <w:rFonts w:ascii="Calibri" w:hAnsi="Calibri" w:cs="Calibri"/>
          <w:sz w:val="22"/>
        </w:rPr>
        <w:t>? (</w:t>
      </w:r>
      <w:r w:rsidRPr="00E559AB">
        <w:rPr>
          <w:rFonts w:ascii="Calibri" w:hAnsi="Calibri" w:cs="Calibri"/>
          <w:sz w:val="22"/>
          <w:lang w:val="ru-RU"/>
        </w:rPr>
        <w:t>Да</w:t>
      </w:r>
      <w:r w:rsidRPr="00E559AB">
        <w:rPr>
          <w:rFonts w:ascii="Calibri" w:hAnsi="Calibri" w:cs="Calibri"/>
          <w:sz w:val="22"/>
        </w:rPr>
        <w:t>/</w:t>
      </w:r>
      <w:r w:rsidRPr="00E559AB">
        <w:rPr>
          <w:rFonts w:ascii="Calibri" w:hAnsi="Calibri" w:cs="Calibri"/>
          <w:sz w:val="22"/>
          <w:lang w:val="ru-RU"/>
        </w:rPr>
        <w:t>Нет</w:t>
      </w:r>
      <w:r w:rsidRPr="00E559AB">
        <w:rPr>
          <w:rFonts w:ascii="Calibri" w:hAnsi="Calibri" w:cs="Calibri"/>
          <w:sz w:val="22"/>
        </w:rPr>
        <w:t xml:space="preserve">)'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4081119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328C745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current;</w:t>
      </w:r>
    </w:p>
    <w:p w14:paraId="515921E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>;</w:t>
      </w:r>
    </w:p>
    <w:p w14:paraId="63774A8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7272F72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current.data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3F818D4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current.data[i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deleteRow(current.data[i], num);</w:t>
      </w:r>
    </w:p>
    <w:p w14:paraId="6814E60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Resul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current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04C99E9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45D4FC7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16E6284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добавления значения в ячейку таблицы                 }</w:t>
      </w:r>
    </w:p>
    <w:p w14:paraId="16A373A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</w:t>
      </w:r>
      <w:r w:rsidRPr="00E559AB">
        <w:rPr>
          <w:rFonts w:ascii="Calibri" w:hAnsi="Calibri" w:cs="Calibri"/>
          <w:sz w:val="22"/>
          <w:lang w:val="ru-RU"/>
        </w:rPr>
        <w:t>Параметры</w:t>
      </w:r>
      <w:proofErr w:type="gramEnd"/>
      <w:r w:rsidRPr="00E559AB">
        <w:rPr>
          <w:rFonts w:ascii="Calibri" w:hAnsi="Calibri" w:cs="Calibri"/>
          <w:sz w:val="22"/>
        </w:rPr>
        <w:t xml:space="preserve">: current - </w:t>
      </w:r>
      <w:r w:rsidRPr="00E559AB">
        <w:rPr>
          <w:rFonts w:ascii="Calibri" w:hAnsi="Calibri" w:cs="Calibri"/>
          <w:sz w:val="22"/>
          <w:lang w:val="ru-RU"/>
        </w:rPr>
        <w:t>текуща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а</w:t>
      </w:r>
      <w:r w:rsidRPr="00E559AB">
        <w:rPr>
          <w:rFonts w:ascii="Calibri" w:hAnsi="Calibri" w:cs="Calibri"/>
          <w:sz w:val="22"/>
        </w:rPr>
        <w:t xml:space="preserve">                             }</w:t>
      </w:r>
    </w:p>
    <w:p w14:paraId="1799657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insertValue(</w:t>
      </w:r>
      <w:proofErr w:type="gramEnd"/>
      <w:r w:rsidRPr="00E559AB">
        <w:rPr>
          <w:rFonts w:ascii="Calibri" w:hAnsi="Calibri" w:cs="Calibri"/>
          <w:sz w:val="22"/>
        </w:rPr>
        <w:t>current: Table): Table;</w:t>
      </w:r>
    </w:p>
    <w:p w14:paraId="72D5D00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0F9B9CC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row, column: integer;</w:t>
      </w:r>
    </w:p>
    <w:p w14:paraId="5FDA432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value, line: string;</w:t>
      </w:r>
    </w:p>
    <w:p w14:paraId="534F063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ode: integer;</w:t>
      </w:r>
    </w:p>
    <w:p w14:paraId="19AF083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temp: real;</w:t>
      </w:r>
    </w:p>
    <w:p w14:paraId="6AD9CB7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4060612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</w:p>
    <w:p w14:paraId="4C7B56C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column :</w:t>
      </w:r>
      <w:proofErr w:type="gramEnd"/>
      <w:r w:rsidRPr="00E559AB">
        <w:rPr>
          <w:rFonts w:ascii="Calibri" w:hAnsi="Calibri" w:cs="Calibri"/>
          <w:sz w:val="22"/>
        </w:rPr>
        <w:t>= indexConfirmed('</w:t>
      </w:r>
      <w:r w:rsidRPr="00E559AB">
        <w:rPr>
          <w:rFonts w:ascii="Calibri" w:hAnsi="Calibri" w:cs="Calibri"/>
          <w:sz w:val="22"/>
          <w:lang w:val="ru-RU"/>
        </w:rPr>
        <w:t>Выберите</w:t>
      </w:r>
      <w:r w:rsidRPr="00E559AB">
        <w:rPr>
          <w:rFonts w:ascii="Calibri" w:hAnsi="Calibri" w:cs="Calibri"/>
          <w:sz w:val="22"/>
        </w:rPr>
        <w:t xml:space="preserve"> № </w:t>
      </w:r>
      <w:r w:rsidRPr="00E559AB">
        <w:rPr>
          <w:rFonts w:ascii="Calibri" w:hAnsi="Calibri" w:cs="Calibri"/>
          <w:sz w:val="22"/>
          <w:lang w:val="ru-RU"/>
        </w:rPr>
        <w:t>столбца</w:t>
      </w:r>
      <w:r w:rsidRPr="00E559AB">
        <w:rPr>
          <w:rFonts w:ascii="Calibri" w:hAnsi="Calibri" w:cs="Calibri"/>
          <w:sz w:val="22"/>
        </w:rPr>
        <w:t>: ', current.data);</w:t>
      </w:r>
    </w:p>
    <w:p w14:paraId="32BBF83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702D2D9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row :</w:t>
      </w:r>
      <w:proofErr w:type="gramEnd"/>
      <w:r w:rsidRPr="00E559AB">
        <w:rPr>
          <w:rFonts w:ascii="Calibri" w:hAnsi="Calibri" w:cs="Calibri"/>
          <w:sz w:val="22"/>
        </w:rPr>
        <w:t>= indexConfirmed('</w:t>
      </w:r>
      <w:r w:rsidRPr="00E559AB">
        <w:rPr>
          <w:rFonts w:ascii="Calibri" w:hAnsi="Calibri" w:cs="Calibri"/>
          <w:sz w:val="22"/>
          <w:lang w:val="ru-RU"/>
        </w:rPr>
        <w:t>Выберите</w:t>
      </w:r>
      <w:r w:rsidRPr="00E559AB">
        <w:rPr>
          <w:rFonts w:ascii="Calibri" w:hAnsi="Calibri" w:cs="Calibri"/>
          <w:sz w:val="22"/>
        </w:rPr>
        <w:t xml:space="preserve"> № </w:t>
      </w:r>
      <w:r w:rsidRPr="00E559AB">
        <w:rPr>
          <w:rFonts w:ascii="Calibri" w:hAnsi="Calibri" w:cs="Calibri"/>
          <w:sz w:val="22"/>
          <w:lang w:val="ru-RU"/>
        </w:rPr>
        <w:t>строки</w:t>
      </w:r>
      <w:r w:rsidRPr="00E559AB">
        <w:rPr>
          <w:rFonts w:ascii="Calibri" w:hAnsi="Calibri" w:cs="Calibri"/>
          <w:sz w:val="22"/>
        </w:rPr>
        <w:t>: ', current.data[0].value);</w:t>
      </w:r>
    </w:p>
    <w:p w14:paraId="103BDA9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633EBF8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>current.data[column</w:t>
      </w:r>
      <w:proofErr w:type="gramStart"/>
      <w:r w:rsidRPr="00E559AB">
        <w:rPr>
          <w:rFonts w:ascii="Calibri" w:hAnsi="Calibri" w:cs="Calibri"/>
          <w:sz w:val="22"/>
        </w:rPr>
        <w:t>].isDigit</w:t>
      </w:r>
      <w:proofErr w:type="gramEnd"/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79469FF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2573C59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repeat</w:t>
      </w:r>
    </w:p>
    <w:p w14:paraId="656FD2E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 xml:space="preserve">'  </w:t>
      </w:r>
      <w:r w:rsidRPr="00E559AB">
        <w:rPr>
          <w:rFonts w:ascii="Calibri" w:hAnsi="Calibri" w:cs="Calibri"/>
          <w:sz w:val="22"/>
          <w:lang w:val="ru-RU"/>
        </w:rPr>
        <w:t>Введите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значение</w:t>
      </w:r>
      <w:r w:rsidRPr="00E559AB">
        <w:rPr>
          <w:rFonts w:ascii="Calibri" w:hAnsi="Calibri" w:cs="Calibri"/>
          <w:sz w:val="22"/>
        </w:rPr>
        <w:t>: ');</w:t>
      </w:r>
    </w:p>
    <w:p w14:paraId="0DFA9F5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Readln(line);</w:t>
      </w:r>
    </w:p>
    <w:p w14:paraId="62C09C8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VAL(</w:t>
      </w:r>
      <w:proofErr w:type="gramEnd"/>
      <w:r w:rsidRPr="00E559AB">
        <w:rPr>
          <w:rFonts w:ascii="Calibri" w:hAnsi="Calibri" w:cs="Calibri"/>
          <w:sz w:val="22"/>
        </w:rPr>
        <w:t>line, temp, code);</w:t>
      </w:r>
    </w:p>
    <w:p w14:paraId="12410C6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code &lt;&gt; 0 </w:t>
      </w:r>
      <w:r w:rsidRPr="00E559AB">
        <w:rPr>
          <w:rFonts w:ascii="Calibri" w:hAnsi="Calibri" w:cs="Calibri"/>
          <w:b/>
          <w:bCs/>
          <w:sz w:val="22"/>
        </w:rPr>
        <w:t xml:space="preserve">then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</w:t>
      </w:r>
      <w:r w:rsidRPr="00E559AB">
        <w:rPr>
          <w:rFonts w:ascii="Calibri" w:hAnsi="Calibri" w:cs="Calibri"/>
          <w:sz w:val="22"/>
          <w:lang w:val="ru-RU"/>
        </w:rPr>
        <w:t>Должно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быть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число</w:t>
      </w:r>
      <w:r w:rsidRPr="00E559AB">
        <w:rPr>
          <w:rFonts w:ascii="Calibri" w:hAnsi="Calibri" w:cs="Calibri"/>
          <w:sz w:val="22"/>
        </w:rPr>
        <w:t>');</w:t>
      </w:r>
    </w:p>
    <w:p w14:paraId="6484C75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until </w:t>
      </w:r>
      <w:r w:rsidRPr="00E559AB">
        <w:rPr>
          <w:rFonts w:ascii="Calibri" w:hAnsi="Calibri" w:cs="Calibri"/>
          <w:sz w:val="22"/>
        </w:rPr>
        <w:t>code = 0;</w:t>
      </w:r>
    </w:p>
    <w:p w14:paraId="54DF65B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value :</w:t>
      </w:r>
      <w:proofErr w:type="gramEnd"/>
      <w:r w:rsidRPr="00E559AB">
        <w:rPr>
          <w:rFonts w:ascii="Calibri" w:hAnsi="Calibri" w:cs="Calibri"/>
          <w:sz w:val="22"/>
        </w:rPr>
        <w:t>= FloatToStr(temp);</w:t>
      </w:r>
    </w:p>
    <w:p w14:paraId="194DD78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</w:p>
    <w:p w14:paraId="5A530D4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else</w:t>
      </w:r>
    </w:p>
    <w:p w14:paraId="3F31E49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781C4A3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 xml:space="preserve">'  </w:t>
      </w:r>
      <w:r w:rsidRPr="00E559AB">
        <w:rPr>
          <w:rFonts w:ascii="Calibri" w:hAnsi="Calibri" w:cs="Calibri"/>
          <w:sz w:val="22"/>
          <w:lang w:val="ru-RU"/>
        </w:rPr>
        <w:t>Введите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значение</w:t>
      </w:r>
      <w:r w:rsidRPr="00E559AB">
        <w:rPr>
          <w:rFonts w:ascii="Calibri" w:hAnsi="Calibri" w:cs="Calibri"/>
          <w:sz w:val="22"/>
        </w:rPr>
        <w:t>: ');</w:t>
      </w:r>
    </w:p>
    <w:p w14:paraId="7058823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Readln(value);</w:t>
      </w:r>
    </w:p>
    <w:p w14:paraId="0E8753A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78A16DB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63FAA77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urrent.data[column].value[row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value;</w:t>
      </w:r>
    </w:p>
    <w:p w14:paraId="21F89EF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Result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current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59F7057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749914E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2FC47D2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поиска значения в таблице                          }</w:t>
      </w:r>
    </w:p>
    <w:p w14:paraId="2001E55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</w:t>
      </w:r>
      <w:r w:rsidRPr="00E559AB">
        <w:rPr>
          <w:rFonts w:ascii="Calibri" w:hAnsi="Calibri" w:cs="Calibri"/>
          <w:sz w:val="22"/>
          <w:lang w:val="ru-RU"/>
        </w:rPr>
        <w:t>Параметры</w:t>
      </w:r>
      <w:proofErr w:type="gramEnd"/>
      <w:r w:rsidRPr="00E559AB">
        <w:rPr>
          <w:rFonts w:ascii="Calibri" w:hAnsi="Calibri" w:cs="Calibri"/>
          <w:sz w:val="22"/>
        </w:rPr>
        <w:t xml:space="preserve">: current - </w:t>
      </w:r>
      <w:r w:rsidRPr="00E559AB">
        <w:rPr>
          <w:rFonts w:ascii="Calibri" w:hAnsi="Calibri" w:cs="Calibri"/>
          <w:sz w:val="22"/>
          <w:lang w:val="ru-RU"/>
        </w:rPr>
        <w:t>текуща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а</w:t>
      </w:r>
      <w:r w:rsidRPr="00E559AB">
        <w:rPr>
          <w:rFonts w:ascii="Calibri" w:hAnsi="Calibri" w:cs="Calibri"/>
          <w:sz w:val="22"/>
        </w:rPr>
        <w:t xml:space="preserve">                             }</w:t>
      </w:r>
    </w:p>
    <w:p w14:paraId="03C8CA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proofErr w:type="gramStart"/>
      <w:r w:rsidRPr="00E559AB">
        <w:rPr>
          <w:rFonts w:ascii="Calibri" w:hAnsi="Calibri" w:cs="Calibri"/>
          <w:sz w:val="22"/>
        </w:rPr>
        <w:t>findValue(</w:t>
      </w:r>
      <w:proofErr w:type="gramEnd"/>
      <w:r w:rsidRPr="00E559AB">
        <w:rPr>
          <w:rFonts w:ascii="Calibri" w:hAnsi="Calibri" w:cs="Calibri"/>
          <w:sz w:val="22"/>
        </w:rPr>
        <w:t>current: Table);</w:t>
      </w:r>
    </w:p>
    <w:p w14:paraId="48FA11B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3C87017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lastRenderedPageBreak/>
        <w:t xml:space="preserve">  </w:t>
      </w:r>
      <w:r w:rsidRPr="00E559AB">
        <w:rPr>
          <w:rFonts w:ascii="Calibri" w:hAnsi="Calibri" w:cs="Calibri"/>
          <w:sz w:val="22"/>
        </w:rPr>
        <w:t>value: string;</w:t>
      </w:r>
    </w:p>
    <w:p w14:paraId="224FCD2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urrentData: string;</w:t>
      </w:r>
    </w:p>
    <w:p w14:paraId="6A7D4CD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ount: integer;</w:t>
      </w:r>
    </w:p>
    <w:p w14:paraId="63F9DCD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039A5DA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 xml:space="preserve">'  </w:t>
      </w:r>
      <w:r w:rsidRPr="00E559AB">
        <w:rPr>
          <w:rFonts w:ascii="Calibri" w:hAnsi="Calibri" w:cs="Calibri"/>
          <w:sz w:val="22"/>
          <w:lang w:val="ru-RU"/>
        </w:rPr>
        <w:t>Введите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значение</w:t>
      </w:r>
      <w:r w:rsidRPr="00E559AB">
        <w:rPr>
          <w:rFonts w:ascii="Calibri" w:hAnsi="Calibri" w:cs="Calibri"/>
          <w:sz w:val="22"/>
        </w:rPr>
        <w:t>: ');</w:t>
      </w:r>
    </w:p>
    <w:p w14:paraId="5406B97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Readln(value);</w:t>
      </w:r>
    </w:p>
    <w:p w14:paraId="2104D04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50B6544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current.data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7DCB517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for var </w:t>
      </w:r>
      <w:proofErr w:type="gramStart"/>
      <w:r w:rsidRPr="00E559AB">
        <w:rPr>
          <w:rFonts w:ascii="Calibri" w:hAnsi="Calibri" w:cs="Calibri"/>
          <w:sz w:val="22"/>
        </w:rPr>
        <w:t>j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current.data[i].value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7C01859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begin</w:t>
      </w:r>
    </w:p>
    <w:p w14:paraId="616DFA3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currentData :</w:t>
      </w:r>
      <w:proofErr w:type="gramEnd"/>
      <w:r w:rsidRPr="00E559AB">
        <w:rPr>
          <w:rFonts w:ascii="Calibri" w:hAnsi="Calibri" w:cs="Calibri"/>
          <w:sz w:val="22"/>
        </w:rPr>
        <w:t>= current.data[i].value[j];</w:t>
      </w:r>
    </w:p>
    <w:p w14:paraId="5324270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currentData = value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2CF93F3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count :</w:t>
      </w:r>
      <w:proofErr w:type="gramEnd"/>
      <w:r w:rsidRPr="00E559AB">
        <w:rPr>
          <w:rFonts w:ascii="Calibri" w:hAnsi="Calibri" w:cs="Calibri"/>
          <w:sz w:val="22"/>
        </w:rPr>
        <w:t>= count + 1;</w:t>
      </w:r>
    </w:p>
    <w:p w14:paraId="70FAB90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5D994D8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5D3F59C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count = 0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62631FA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"', value, '" </w:t>
      </w:r>
      <w:r w:rsidRPr="00E559AB">
        <w:rPr>
          <w:rFonts w:ascii="Calibri" w:hAnsi="Calibri" w:cs="Calibri"/>
          <w:sz w:val="22"/>
          <w:lang w:val="ru-RU"/>
        </w:rPr>
        <w:t>не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найдено</w:t>
      </w:r>
      <w:r w:rsidRPr="00E559AB">
        <w:rPr>
          <w:rFonts w:ascii="Calibri" w:hAnsi="Calibri" w:cs="Calibri"/>
          <w:sz w:val="22"/>
        </w:rPr>
        <w:t>')</w:t>
      </w:r>
    </w:p>
    <w:p w14:paraId="0FC2EC2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lse</w:t>
      </w:r>
    </w:p>
    <w:p w14:paraId="43EAE99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"', value, '" </w:t>
      </w:r>
      <w:r w:rsidRPr="00E559AB">
        <w:rPr>
          <w:rFonts w:ascii="Calibri" w:hAnsi="Calibri" w:cs="Calibri"/>
          <w:sz w:val="22"/>
          <w:lang w:val="ru-RU"/>
        </w:rPr>
        <w:t>найдено</w:t>
      </w:r>
      <w:r w:rsidRPr="00E559AB">
        <w:rPr>
          <w:rFonts w:ascii="Calibri" w:hAnsi="Calibri" w:cs="Calibri"/>
          <w:sz w:val="22"/>
        </w:rPr>
        <w:t xml:space="preserve"> ', count, ' </w:t>
      </w:r>
      <w:r w:rsidRPr="00E559AB">
        <w:rPr>
          <w:rFonts w:ascii="Calibri" w:hAnsi="Calibri" w:cs="Calibri"/>
          <w:sz w:val="22"/>
          <w:lang w:val="ru-RU"/>
        </w:rPr>
        <w:t>раз</w:t>
      </w:r>
      <w:r w:rsidRPr="00E559AB">
        <w:rPr>
          <w:rFonts w:ascii="Calibri" w:hAnsi="Calibri" w:cs="Calibri"/>
          <w:sz w:val="22"/>
        </w:rPr>
        <w:t>');</w:t>
      </w:r>
    </w:p>
    <w:p w14:paraId="260F1F2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2D2A7C2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comeBack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);</w:t>
      </w:r>
    </w:p>
    <w:p w14:paraId="51E990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084633C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083E3D9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сортировки по возрастанию                            }</w:t>
      </w:r>
    </w:p>
    <w:p w14:paraId="56CD252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array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- массив для сортировки                         }</w:t>
      </w:r>
    </w:p>
    <w:p w14:paraId="1716AFC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 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    k     - номер столбца, по которому сортируем          }</w:t>
      </w:r>
    </w:p>
    <w:p w14:paraId="5C61DC4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sortDescending(</w:t>
      </w:r>
      <w:proofErr w:type="gramEnd"/>
      <w:r w:rsidRPr="00E559AB">
        <w:rPr>
          <w:rFonts w:ascii="Calibri" w:hAnsi="Calibri" w:cs="Calibri"/>
          <w:sz w:val="22"/>
        </w:rPr>
        <w:t xml:space="preserve">arr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 xml:space="preserve">StrArray; k: integer)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>StrArray;</w:t>
      </w:r>
    </w:p>
    <w:p w14:paraId="314D579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7F26A2C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temp: str;</w:t>
      </w:r>
    </w:p>
    <w:p w14:paraId="083FCBD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127ADFD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var </w:t>
      </w:r>
      <w:proofErr w:type="gramStart"/>
      <w:r w:rsidRPr="00E559AB">
        <w:rPr>
          <w:rFonts w:ascii="Calibri" w:hAnsi="Calibri" w:cs="Calibri"/>
          <w:sz w:val="22"/>
        </w:rPr>
        <w:t>a :</w:t>
      </w:r>
      <w:proofErr w:type="gramEnd"/>
      <w:r w:rsidRPr="00E559AB">
        <w:rPr>
          <w:rFonts w:ascii="Calibri" w:hAnsi="Calibri" w:cs="Calibri"/>
          <w:sz w:val="22"/>
        </w:rPr>
        <w:t>= copy(arr);</w:t>
      </w:r>
    </w:p>
    <w:p w14:paraId="0EE985C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arr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2FBD30B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a[i].</w:t>
      </w:r>
      <w:proofErr w:type="gramStart"/>
      <w:r w:rsidRPr="00E559AB">
        <w:rPr>
          <w:rFonts w:ascii="Calibri" w:hAnsi="Calibri" w:cs="Calibri"/>
          <w:sz w:val="22"/>
        </w:rPr>
        <w:t>value :</w:t>
      </w:r>
      <w:proofErr w:type="gramEnd"/>
      <w:r w:rsidRPr="00E559AB">
        <w:rPr>
          <w:rFonts w:ascii="Calibri" w:hAnsi="Calibri" w:cs="Calibri"/>
          <w:sz w:val="22"/>
        </w:rPr>
        <w:t>= copy(arr[i].value);</w:t>
      </w:r>
    </w:p>
    <w:p w14:paraId="080333D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7DE800D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4875141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arr[0].value) - 1 </w:t>
      </w:r>
      <w:r w:rsidRPr="00E559AB">
        <w:rPr>
          <w:rFonts w:ascii="Calibri" w:hAnsi="Calibri" w:cs="Calibri"/>
          <w:b/>
          <w:bCs/>
          <w:sz w:val="22"/>
        </w:rPr>
        <w:t xml:space="preserve">do </w:t>
      </w:r>
    </w:p>
    <w:p w14:paraId="4E919ED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for var </w:t>
      </w:r>
      <w:proofErr w:type="gramStart"/>
      <w:r w:rsidRPr="00E559AB">
        <w:rPr>
          <w:rFonts w:ascii="Calibri" w:hAnsi="Calibri" w:cs="Calibri"/>
          <w:sz w:val="22"/>
        </w:rPr>
        <w:t>j :</w:t>
      </w:r>
      <w:proofErr w:type="gramEnd"/>
      <w:r w:rsidRPr="00E559AB">
        <w:rPr>
          <w:rFonts w:ascii="Calibri" w:hAnsi="Calibri" w:cs="Calibri"/>
          <w:sz w:val="22"/>
        </w:rPr>
        <w:t xml:space="preserve">= i + 1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arr[0].value) - 1 </w:t>
      </w:r>
      <w:r w:rsidRPr="00E559AB">
        <w:rPr>
          <w:rFonts w:ascii="Calibri" w:hAnsi="Calibri" w:cs="Calibri"/>
          <w:b/>
          <w:bCs/>
          <w:sz w:val="22"/>
        </w:rPr>
        <w:t xml:space="preserve">do </w:t>
      </w:r>
    </w:p>
    <w:p w14:paraId="43874CB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begin</w:t>
      </w:r>
    </w:p>
    <w:p w14:paraId="3896BB3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>i, j, ' ');</w:t>
      </w:r>
    </w:p>
    <w:p w14:paraId="0998B8F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a[k].value[i] &gt; a[k].value[j]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42FCDE5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begin</w:t>
      </w:r>
    </w:p>
    <w:p w14:paraId="79EA2D5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for var </w:t>
      </w:r>
      <w:proofErr w:type="gramStart"/>
      <w:r w:rsidRPr="00E559AB">
        <w:rPr>
          <w:rFonts w:ascii="Calibri" w:hAnsi="Calibri" w:cs="Calibri"/>
          <w:sz w:val="22"/>
        </w:rPr>
        <w:t>d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arr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27DAEB0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begin</w:t>
      </w:r>
    </w:p>
    <w:p w14:paraId="147745D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  </w:t>
      </w:r>
      <w:proofErr w:type="gramStart"/>
      <w:r w:rsidRPr="00E559AB">
        <w:rPr>
          <w:rFonts w:ascii="Calibri" w:hAnsi="Calibri" w:cs="Calibri"/>
          <w:sz w:val="22"/>
        </w:rPr>
        <w:t>temp :</w:t>
      </w:r>
      <w:proofErr w:type="gramEnd"/>
      <w:r w:rsidRPr="00E559AB">
        <w:rPr>
          <w:rFonts w:ascii="Calibri" w:hAnsi="Calibri" w:cs="Calibri"/>
          <w:sz w:val="22"/>
        </w:rPr>
        <w:t>= a[d].value[i];</w:t>
      </w:r>
    </w:p>
    <w:p w14:paraId="3EBED17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  a[d].value[i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a[d].value[j];</w:t>
      </w:r>
    </w:p>
    <w:p w14:paraId="3977DC2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  a[d].value[j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temp;</w:t>
      </w:r>
    </w:p>
    <w:p w14:paraId="464607B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07A36DE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23BCBA2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lastRenderedPageBreak/>
        <w:t xml:space="preserve">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1A3EEFB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7B8029F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a;</w:t>
      </w:r>
    </w:p>
    <w:p w14:paraId="7ED779D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2B6A307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23D1BC0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Функция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сортировки по убыванию                               }</w:t>
      </w:r>
    </w:p>
    <w:p w14:paraId="4026B22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араметры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: </w:t>
      </w:r>
      <w:proofErr w:type="spellStart"/>
      <w:r w:rsidRPr="00E559AB">
        <w:rPr>
          <w:rFonts w:ascii="Calibri" w:hAnsi="Calibri" w:cs="Calibri"/>
          <w:sz w:val="22"/>
          <w:lang w:val="ru-RU"/>
        </w:rPr>
        <w:t>array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- массив для сортировки                         }</w:t>
      </w:r>
    </w:p>
    <w:p w14:paraId="278E688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 xml:space="preserve">{  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         k     - номер столбца, по которому сортируем          }</w:t>
      </w:r>
    </w:p>
    <w:p w14:paraId="1D4DBAE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function </w:t>
      </w:r>
      <w:proofErr w:type="gramStart"/>
      <w:r w:rsidRPr="00E559AB">
        <w:rPr>
          <w:rFonts w:ascii="Calibri" w:hAnsi="Calibri" w:cs="Calibri"/>
          <w:sz w:val="22"/>
        </w:rPr>
        <w:t>sortAscending(</w:t>
      </w:r>
      <w:proofErr w:type="gramEnd"/>
      <w:r w:rsidRPr="00E559AB">
        <w:rPr>
          <w:rFonts w:ascii="Calibri" w:hAnsi="Calibri" w:cs="Calibri"/>
          <w:sz w:val="22"/>
        </w:rPr>
        <w:t xml:space="preserve">arr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 xml:space="preserve">StrArray; k: integer)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>StrArray;</w:t>
      </w:r>
    </w:p>
    <w:p w14:paraId="4A07BC9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25DA6E5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temp: str;</w:t>
      </w:r>
    </w:p>
    <w:p w14:paraId="47C864D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6DD04B8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var </w:t>
      </w:r>
      <w:proofErr w:type="gramStart"/>
      <w:r w:rsidRPr="00E559AB">
        <w:rPr>
          <w:rFonts w:ascii="Calibri" w:hAnsi="Calibri" w:cs="Calibri"/>
          <w:sz w:val="22"/>
        </w:rPr>
        <w:t>a :</w:t>
      </w:r>
      <w:proofErr w:type="gramEnd"/>
      <w:r w:rsidRPr="00E559AB">
        <w:rPr>
          <w:rFonts w:ascii="Calibri" w:hAnsi="Calibri" w:cs="Calibri"/>
          <w:sz w:val="22"/>
        </w:rPr>
        <w:t>= copy(arr);</w:t>
      </w:r>
    </w:p>
    <w:p w14:paraId="6AEECE0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arr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6662440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>a[i].</w:t>
      </w:r>
      <w:proofErr w:type="gramStart"/>
      <w:r w:rsidRPr="00E559AB">
        <w:rPr>
          <w:rFonts w:ascii="Calibri" w:hAnsi="Calibri" w:cs="Calibri"/>
          <w:sz w:val="22"/>
        </w:rPr>
        <w:t>value :</w:t>
      </w:r>
      <w:proofErr w:type="gramEnd"/>
      <w:r w:rsidRPr="00E559AB">
        <w:rPr>
          <w:rFonts w:ascii="Calibri" w:hAnsi="Calibri" w:cs="Calibri"/>
          <w:sz w:val="22"/>
        </w:rPr>
        <w:t>= copy(arr[i].value);</w:t>
      </w:r>
    </w:p>
    <w:p w14:paraId="62D95D0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47D3634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1394BDC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for var </w:t>
      </w:r>
      <w:proofErr w:type="gramStart"/>
      <w:r w:rsidRPr="00E559AB">
        <w:rPr>
          <w:rFonts w:ascii="Calibri" w:hAnsi="Calibri" w:cs="Calibri"/>
          <w:sz w:val="22"/>
        </w:rPr>
        <w:t>i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arr[0].value) - 1 </w:t>
      </w:r>
      <w:r w:rsidRPr="00E559AB">
        <w:rPr>
          <w:rFonts w:ascii="Calibri" w:hAnsi="Calibri" w:cs="Calibri"/>
          <w:b/>
          <w:bCs/>
          <w:sz w:val="22"/>
        </w:rPr>
        <w:t xml:space="preserve">do </w:t>
      </w:r>
    </w:p>
    <w:p w14:paraId="4C40BE4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for var </w:t>
      </w:r>
      <w:proofErr w:type="gramStart"/>
      <w:r w:rsidRPr="00E559AB">
        <w:rPr>
          <w:rFonts w:ascii="Calibri" w:hAnsi="Calibri" w:cs="Calibri"/>
          <w:sz w:val="22"/>
        </w:rPr>
        <w:t>j :</w:t>
      </w:r>
      <w:proofErr w:type="gramEnd"/>
      <w:r w:rsidRPr="00E559AB">
        <w:rPr>
          <w:rFonts w:ascii="Calibri" w:hAnsi="Calibri" w:cs="Calibri"/>
          <w:sz w:val="22"/>
        </w:rPr>
        <w:t xml:space="preserve">= i + 1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arr[0].value) - 1 </w:t>
      </w:r>
      <w:r w:rsidRPr="00E559AB">
        <w:rPr>
          <w:rFonts w:ascii="Calibri" w:hAnsi="Calibri" w:cs="Calibri"/>
          <w:b/>
          <w:bCs/>
          <w:sz w:val="22"/>
        </w:rPr>
        <w:t xml:space="preserve">do </w:t>
      </w:r>
    </w:p>
    <w:p w14:paraId="6AD16F5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begin</w:t>
      </w:r>
    </w:p>
    <w:p w14:paraId="7FA9D8A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write(</w:t>
      </w:r>
      <w:proofErr w:type="gramEnd"/>
      <w:r w:rsidRPr="00E559AB">
        <w:rPr>
          <w:rFonts w:ascii="Calibri" w:hAnsi="Calibri" w:cs="Calibri"/>
          <w:sz w:val="22"/>
        </w:rPr>
        <w:t>i, j, ' ');</w:t>
      </w:r>
    </w:p>
    <w:p w14:paraId="31E9CD1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a[k].value[i] &lt; a[k].value[j]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716DFBB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begin</w:t>
      </w:r>
    </w:p>
    <w:p w14:paraId="235F82B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for var </w:t>
      </w:r>
      <w:proofErr w:type="gramStart"/>
      <w:r w:rsidRPr="00E559AB">
        <w:rPr>
          <w:rFonts w:ascii="Calibri" w:hAnsi="Calibri" w:cs="Calibri"/>
          <w:sz w:val="22"/>
        </w:rPr>
        <w:t>d :</w:t>
      </w:r>
      <w:proofErr w:type="gramEnd"/>
      <w:r w:rsidRPr="00E559AB">
        <w:rPr>
          <w:rFonts w:ascii="Calibri" w:hAnsi="Calibri" w:cs="Calibri"/>
          <w:sz w:val="22"/>
        </w:rPr>
        <w:t xml:space="preserve">= 0 </w:t>
      </w:r>
      <w:r w:rsidRPr="00E559AB">
        <w:rPr>
          <w:rFonts w:ascii="Calibri" w:hAnsi="Calibri" w:cs="Calibri"/>
          <w:b/>
          <w:bCs/>
          <w:sz w:val="22"/>
        </w:rPr>
        <w:t xml:space="preserve">to </w:t>
      </w:r>
      <w:r w:rsidRPr="00E559AB">
        <w:rPr>
          <w:rFonts w:ascii="Calibri" w:hAnsi="Calibri" w:cs="Calibri"/>
          <w:sz w:val="22"/>
        </w:rPr>
        <w:t xml:space="preserve">Length(arr) - 1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22256BB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begin</w:t>
      </w:r>
    </w:p>
    <w:p w14:paraId="10A0F8E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  </w:t>
      </w:r>
      <w:proofErr w:type="gramStart"/>
      <w:r w:rsidRPr="00E559AB">
        <w:rPr>
          <w:rFonts w:ascii="Calibri" w:hAnsi="Calibri" w:cs="Calibri"/>
          <w:sz w:val="22"/>
        </w:rPr>
        <w:t>temp :</w:t>
      </w:r>
      <w:proofErr w:type="gramEnd"/>
      <w:r w:rsidRPr="00E559AB">
        <w:rPr>
          <w:rFonts w:ascii="Calibri" w:hAnsi="Calibri" w:cs="Calibri"/>
          <w:sz w:val="22"/>
        </w:rPr>
        <w:t>= a[d].value[i];</w:t>
      </w:r>
    </w:p>
    <w:p w14:paraId="0A7AB2E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  a[d].value[i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a[d].value[j];</w:t>
      </w:r>
    </w:p>
    <w:p w14:paraId="202F209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  a[d].value[j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temp;</w:t>
      </w:r>
    </w:p>
    <w:p w14:paraId="4B02095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282C0E5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3D2EF6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4DA0220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13468A6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Result :</w:t>
      </w:r>
      <w:proofErr w:type="gramEnd"/>
      <w:r w:rsidRPr="00E559AB">
        <w:rPr>
          <w:rFonts w:ascii="Calibri" w:hAnsi="Calibri" w:cs="Calibri"/>
          <w:sz w:val="22"/>
        </w:rPr>
        <w:t>= a;</w:t>
      </w:r>
    </w:p>
    <w:p w14:paraId="1438C18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60641FC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7C2495D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сортировки текущей таблицы                         }</w:t>
      </w:r>
    </w:p>
    <w:p w14:paraId="22957D4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proofErr w:type="gramStart"/>
      <w:r w:rsidRPr="00E559AB">
        <w:rPr>
          <w:rFonts w:ascii="Calibri" w:hAnsi="Calibri" w:cs="Calibri"/>
          <w:sz w:val="22"/>
        </w:rPr>
        <w:t xml:space="preserve">{ </w:t>
      </w:r>
      <w:r w:rsidRPr="00E559AB">
        <w:rPr>
          <w:rFonts w:ascii="Calibri" w:hAnsi="Calibri" w:cs="Calibri"/>
          <w:sz w:val="22"/>
          <w:lang w:val="ru-RU"/>
        </w:rPr>
        <w:t>Параметры</w:t>
      </w:r>
      <w:proofErr w:type="gramEnd"/>
      <w:r w:rsidRPr="00E559AB">
        <w:rPr>
          <w:rFonts w:ascii="Calibri" w:hAnsi="Calibri" w:cs="Calibri"/>
          <w:sz w:val="22"/>
        </w:rPr>
        <w:t xml:space="preserve">: current - </w:t>
      </w:r>
      <w:r w:rsidRPr="00E559AB">
        <w:rPr>
          <w:rFonts w:ascii="Calibri" w:hAnsi="Calibri" w:cs="Calibri"/>
          <w:sz w:val="22"/>
          <w:lang w:val="ru-RU"/>
        </w:rPr>
        <w:t>текущая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таблица</w:t>
      </w:r>
      <w:r w:rsidRPr="00E559AB">
        <w:rPr>
          <w:rFonts w:ascii="Calibri" w:hAnsi="Calibri" w:cs="Calibri"/>
          <w:sz w:val="22"/>
        </w:rPr>
        <w:t xml:space="preserve">                             }</w:t>
      </w:r>
    </w:p>
    <w:p w14:paraId="5BF3BF5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proofErr w:type="gramStart"/>
      <w:r w:rsidRPr="00E559AB">
        <w:rPr>
          <w:rFonts w:ascii="Calibri" w:hAnsi="Calibri" w:cs="Calibri"/>
          <w:sz w:val="22"/>
        </w:rPr>
        <w:t>sortTable(</w:t>
      </w:r>
      <w:proofErr w:type="gramEnd"/>
      <w:r w:rsidRPr="00E559AB">
        <w:rPr>
          <w:rFonts w:ascii="Calibri" w:hAnsi="Calibri" w:cs="Calibri"/>
          <w:sz w:val="22"/>
        </w:rPr>
        <w:t>current: Table);</w:t>
      </w:r>
    </w:p>
    <w:p w14:paraId="31016A4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1E577D5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column: integer;</w:t>
      </w:r>
    </w:p>
    <w:p w14:paraId="1D71228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sortData: </w:t>
      </w:r>
      <w:r w:rsidRPr="00E559AB">
        <w:rPr>
          <w:rFonts w:ascii="Calibri" w:hAnsi="Calibri" w:cs="Calibri"/>
          <w:b/>
          <w:bCs/>
          <w:sz w:val="22"/>
        </w:rPr>
        <w:t xml:space="preserve">array of </w:t>
      </w:r>
      <w:r w:rsidRPr="00E559AB">
        <w:rPr>
          <w:rFonts w:ascii="Calibri" w:hAnsi="Calibri" w:cs="Calibri"/>
          <w:sz w:val="22"/>
        </w:rPr>
        <w:t>StrArray;</w:t>
      </w:r>
    </w:p>
    <w:p w14:paraId="1845F19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isDesc: boolean;</w:t>
      </w:r>
    </w:p>
    <w:p w14:paraId="4E527E0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4DB8DD2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column :</w:t>
      </w:r>
      <w:proofErr w:type="gramEnd"/>
      <w:r w:rsidRPr="00E559AB">
        <w:rPr>
          <w:rFonts w:ascii="Calibri" w:hAnsi="Calibri" w:cs="Calibri"/>
          <w:sz w:val="22"/>
        </w:rPr>
        <w:t>= indexConfirmed('</w:t>
      </w:r>
      <w:r w:rsidRPr="00E559AB">
        <w:rPr>
          <w:rFonts w:ascii="Calibri" w:hAnsi="Calibri" w:cs="Calibri"/>
          <w:sz w:val="22"/>
          <w:lang w:val="ru-RU"/>
        </w:rPr>
        <w:t>Выберите</w:t>
      </w:r>
      <w:r w:rsidRPr="00E559AB">
        <w:rPr>
          <w:rFonts w:ascii="Calibri" w:hAnsi="Calibri" w:cs="Calibri"/>
          <w:sz w:val="22"/>
        </w:rPr>
        <w:t xml:space="preserve"> № </w:t>
      </w:r>
      <w:r w:rsidRPr="00E559AB">
        <w:rPr>
          <w:rFonts w:ascii="Calibri" w:hAnsi="Calibri" w:cs="Calibri"/>
          <w:sz w:val="22"/>
          <w:lang w:val="ru-RU"/>
        </w:rPr>
        <w:t>столбца</w:t>
      </w:r>
      <w:r w:rsidRPr="00E559AB">
        <w:rPr>
          <w:rFonts w:ascii="Calibri" w:hAnsi="Calibri" w:cs="Calibri"/>
          <w:sz w:val="22"/>
        </w:rPr>
        <w:t>: ', current.data);</w:t>
      </w:r>
    </w:p>
    <w:p w14:paraId="480822F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7B33223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isDesc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actionConfirmed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('Сортировать по возрастанию? </w:t>
      </w:r>
      <w:r w:rsidRPr="00E559AB">
        <w:rPr>
          <w:rFonts w:ascii="Calibri" w:hAnsi="Calibri" w:cs="Calibri"/>
          <w:sz w:val="22"/>
        </w:rPr>
        <w:t>(</w:t>
      </w:r>
      <w:r w:rsidRPr="00E559AB">
        <w:rPr>
          <w:rFonts w:ascii="Calibri" w:hAnsi="Calibri" w:cs="Calibri"/>
          <w:sz w:val="22"/>
          <w:lang w:val="ru-RU"/>
        </w:rPr>
        <w:t>Да</w:t>
      </w:r>
      <w:r w:rsidRPr="00E559AB">
        <w:rPr>
          <w:rFonts w:ascii="Calibri" w:hAnsi="Calibri" w:cs="Calibri"/>
          <w:sz w:val="22"/>
        </w:rPr>
        <w:t>/</w:t>
      </w:r>
      <w:r w:rsidRPr="00E559AB">
        <w:rPr>
          <w:rFonts w:ascii="Calibri" w:hAnsi="Calibri" w:cs="Calibri"/>
          <w:sz w:val="22"/>
          <w:lang w:val="ru-RU"/>
        </w:rPr>
        <w:t>Нет</w:t>
      </w:r>
      <w:r w:rsidRPr="00E559AB">
        <w:rPr>
          <w:rFonts w:ascii="Calibri" w:hAnsi="Calibri" w:cs="Calibri"/>
          <w:sz w:val="22"/>
        </w:rPr>
        <w:t xml:space="preserve">)'); </w:t>
      </w:r>
    </w:p>
    <w:p w14:paraId="73B598A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18AE7A3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isDesc </w:t>
      </w:r>
      <w:r w:rsidRPr="00E559AB">
        <w:rPr>
          <w:rFonts w:ascii="Calibri" w:hAnsi="Calibri" w:cs="Calibri"/>
          <w:b/>
          <w:bCs/>
          <w:sz w:val="22"/>
        </w:rPr>
        <w:t xml:space="preserve">then </w:t>
      </w:r>
    </w:p>
    <w:p w14:paraId="78935C5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lastRenderedPageBreak/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sortData :</w:t>
      </w:r>
      <w:proofErr w:type="gramEnd"/>
      <w:r w:rsidRPr="00E559AB">
        <w:rPr>
          <w:rFonts w:ascii="Calibri" w:hAnsi="Calibri" w:cs="Calibri"/>
          <w:sz w:val="22"/>
        </w:rPr>
        <w:t>= sortDescending(current.data, column)</w:t>
      </w:r>
    </w:p>
    <w:p w14:paraId="484A063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lse</w:t>
      </w:r>
    </w:p>
    <w:p w14:paraId="5ADE389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sortData :</w:t>
      </w:r>
      <w:proofErr w:type="gramEnd"/>
      <w:r w:rsidRPr="00E559AB">
        <w:rPr>
          <w:rFonts w:ascii="Calibri" w:hAnsi="Calibri" w:cs="Calibri"/>
          <w:sz w:val="22"/>
        </w:rPr>
        <w:t>= sortAscending(current.data, column);</w:t>
      </w:r>
    </w:p>
    <w:p w14:paraId="1A2DB7F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66F6968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ClrScr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1CF8B9A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Результат сортировки по столбцу:');</w:t>
      </w:r>
    </w:p>
    <w:p w14:paraId="0CF790B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sz w:val="22"/>
          <w:lang w:val="ru-RU"/>
        </w:rPr>
        <w:t>printTable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spellStart"/>
      <w:r w:rsidRPr="00E559AB">
        <w:rPr>
          <w:rFonts w:ascii="Calibri" w:hAnsi="Calibri" w:cs="Calibri"/>
          <w:sz w:val="22"/>
          <w:lang w:val="ru-RU"/>
        </w:rPr>
        <w:t>sortData</w:t>
      </w:r>
      <w:proofErr w:type="spellEnd"/>
      <w:r w:rsidRPr="00E559AB">
        <w:rPr>
          <w:rFonts w:ascii="Calibri" w:hAnsi="Calibri" w:cs="Calibri"/>
          <w:sz w:val="22"/>
          <w:lang w:val="ru-RU"/>
        </w:rPr>
        <w:t>);</w:t>
      </w:r>
    </w:p>
    <w:p w14:paraId="1076994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</w:p>
    <w:p w14:paraId="30E36E3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comeBack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);</w:t>
      </w:r>
    </w:p>
    <w:p w14:paraId="2007447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51DB3E7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62F8008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изменения ячейки таблицы                         }</w:t>
      </w:r>
    </w:p>
    <w:p w14:paraId="5F39BFD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proofErr w:type="gramStart"/>
      <w:r w:rsidRPr="00E559AB">
        <w:rPr>
          <w:rFonts w:ascii="Calibri" w:hAnsi="Calibri" w:cs="Calibri"/>
          <w:sz w:val="22"/>
        </w:rPr>
        <w:t>editTable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45828CA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3C5AB6D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current: Table;</w:t>
      </w:r>
    </w:p>
    <w:p w14:paraId="7F2422B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num: integer;</w:t>
      </w:r>
    </w:p>
    <w:p w14:paraId="2855194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63B6AAC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num :</w:t>
      </w:r>
      <w:proofErr w:type="gramEnd"/>
      <w:r w:rsidRPr="00E559AB">
        <w:rPr>
          <w:rFonts w:ascii="Calibri" w:hAnsi="Calibri" w:cs="Calibri"/>
          <w:sz w:val="22"/>
        </w:rPr>
        <w:t>= indexConfirmed('</w:t>
      </w:r>
      <w:r w:rsidRPr="00E559AB">
        <w:rPr>
          <w:rFonts w:ascii="Calibri" w:hAnsi="Calibri" w:cs="Calibri"/>
          <w:sz w:val="22"/>
          <w:lang w:val="ru-RU"/>
        </w:rPr>
        <w:t>Выберите</w:t>
      </w:r>
      <w:r w:rsidRPr="00E559AB">
        <w:rPr>
          <w:rFonts w:ascii="Calibri" w:hAnsi="Calibri" w:cs="Calibri"/>
          <w:sz w:val="22"/>
        </w:rPr>
        <w:t xml:space="preserve"> № </w:t>
      </w:r>
      <w:r w:rsidRPr="00E559AB">
        <w:rPr>
          <w:rFonts w:ascii="Calibri" w:hAnsi="Calibri" w:cs="Calibri"/>
          <w:sz w:val="22"/>
          <w:lang w:val="ru-RU"/>
        </w:rPr>
        <w:t>таблицы</w:t>
      </w:r>
      <w:r w:rsidRPr="00E559AB">
        <w:rPr>
          <w:rFonts w:ascii="Calibri" w:hAnsi="Calibri" w:cs="Calibri"/>
          <w:sz w:val="22"/>
        </w:rPr>
        <w:t>: ', tables);</w:t>
      </w:r>
    </w:p>
    <w:p w14:paraId="71C372A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72127E5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ClrScr;</w:t>
      </w:r>
    </w:p>
    <w:p w14:paraId="4A86557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current :</w:t>
      </w:r>
      <w:proofErr w:type="gramEnd"/>
      <w:r w:rsidRPr="00E559AB">
        <w:rPr>
          <w:rFonts w:ascii="Calibri" w:hAnsi="Calibri" w:cs="Calibri"/>
          <w:sz w:val="22"/>
        </w:rPr>
        <w:t>= tables[num];</w:t>
      </w:r>
    </w:p>
    <w:p w14:paraId="1E8A233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while </w:t>
      </w:r>
      <w:r w:rsidRPr="00E559AB">
        <w:rPr>
          <w:rFonts w:ascii="Calibri" w:hAnsi="Calibri" w:cs="Calibri"/>
          <w:sz w:val="22"/>
        </w:rPr>
        <w:t xml:space="preserve">true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3476563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3AD6564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</w:p>
    <w:p w14:paraId="4BB86A2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┌──────────────────────────────┐');</w:t>
      </w:r>
    </w:p>
    <w:p w14:paraId="7CCE741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1748D9E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│  </w:t>
      </w:r>
      <w:r w:rsidRPr="00E559AB">
        <w:rPr>
          <w:rFonts w:ascii="Calibri" w:hAnsi="Calibri" w:cs="Calibri"/>
          <w:sz w:val="22"/>
          <w:lang w:val="ru-RU"/>
        </w:rPr>
        <w:t>Таблица</w:t>
      </w:r>
      <w:r w:rsidRPr="00E559AB">
        <w:rPr>
          <w:rFonts w:ascii="Calibri" w:hAnsi="Calibri" w:cs="Calibri"/>
          <w:sz w:val="22"/>
        </w:rPr>
        <w:t xml:space="preserve"> "', current.name, '"');</w:t>
      </w:r>
    </w:p>
    <w:p w14:paraId="60DCE98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15F6F19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└──────────────────────────────┘');</w:t>
      </w:r>
    </w:p>
    <w:p w14:paraId="3D9F5E7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</w:p>
    <w:p w14:paraId="25F7B39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┌──────────────────────────────┐');</w:t>
      </w:r>
    </w:p>
    <w:p w14:paraId="2AB0FF0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63343CE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│         </w:t>
      </w:r>
      <w:r w:rsidRPr="00E559AB">
        <w:rPr>
          <w:rFonts w:ascii="Calibri" w:hAnsi="Calibri" w:cs="Calibri"/>
          <w:sz w:val="22"/>
          <w:lang w:val="ru-RU"/>
        </w:rPr>
        <w:t>Операции</w:t>
      </w:r>
      <w:r w:rsidRPr="00E559AB">
        <w:rPr>
          <w:rFonts w:ascii="Calibri" w:hAnsi="Calibri" w:cs="Calibri"/>
          <w:sz w:val="22"/>
        </w:rPr>
        <w:t xml:space="preserve">             │');</w:t>
      </w:r>
    </w:p>
    <w:p w14:paraId="66106A5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1ECB727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0 - Возврат в меню          │');</w:t>
      </w:r>
    </w:p>
    <w:p w14:paraId="7DF29B7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1 - Добавить столбец        │');</w:t>
      </w:r>
    </w:p>
    <w:p w14:paraId="5F43F1F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2 - Удалить столбец         │');</w:t>
      </w:r>
    </w:p>
    <w:p w14:paraId="4CA6456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3 - Добавить строку         │');</w:t>
      </w:r>
    </w:p>
    <w:p w14:paraId="21C174D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4 - Удалить строку          │');</w:t>
      </w:r>
    </w:p>
    <w:p w14:paraId="15ACD9B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5 - Изменить ячейку         │');</w:t>
      </w:r>
    </w:p>
    <w:p w14:paraId="2329FBE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6 - Поиск значения          │');</w:t>
      </w:r>
    </w:p>
    <w:p w14:paraId="1CB0C6E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7 - Сортировка по столбцу   │');</w:t>
      </w:r>
    </w:p>
    <w:p w14:paraId="44CA349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                          │');</w:t>
      </w:r>
    </w:p>
    <w:p w14:paraId="1C4FC3E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└──────────────────────────────┘');</w:t>
      </w:r>
    </w:p>
    <w:p w14:paraId="3B1AEF8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</w:p>
    <w:p w14:paraId="1363BE8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  <w:lang w:val="ru-RU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var </w:t>
      </w:r>
      <w:proofErr w:type="gramStart"/>
      <w:r w:rsidRPr="00E559AB">
        <w:rPr>
          <w:rFonts w:ascii="Calibri" w:hAnsi="Calibri" w:cs="Calibri"/>
          <w:sz w:val="22"/>
        </w:rPr>
        <w:t>countColumn :</w:t>
      </w:r>
      <w:proofErr w:type="gramEnd"/>
      <w:r w:rsidRPr="00E559AB">
        <w:rPr>
          <w:rFonts w:ascii="Calibri" w:hAnsi="Calibri" w:cs="Calibri"/>
          <w:sz w:val="22"/>
        </w:rPr>
        <w:t>= Length(current.data);</w:t>
      </w:r>
    </w:p>
    <w:p w14:paraId="7490E22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</w:p>
    <w:p w14:paraId="754123A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countColumn &lt;&gt; 0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5F02632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lastRenderedPageBreak/>
        <w:t xml:space="preserve">      </w:t>
      </w:r>
      <w:r w:rsidRPr="00E559AB">
        <w:rPr>
          <w:rFonts w:ascii="Calibri" w:hAnsi="Calibri" w:cs="Calibri"/>
          <w:sz w:val="22"/>
        </w:rPr>
        <w:t>printTable(current.data);</w:t>
      </w:r>
    </w:p>
    <w:p w14:paraId="79A3087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</w:p>
    <w:p w14:paraId="7E889EA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var </w:t>
      </w:r>
      <w:r w:rsidRPr="00E559AB">
        <w:rPr>
          <w:rFonts w:ascii="Calibri" w:hAnsi="Calibri" w:cs="Calibri"/>
          <w:sz w:val="22"/>
        </w:rPr>
        <w:t>oper: integer;</w:t>
      </w:r>
    </w:p>
    <w:p w14:paraId="5A3AB22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</w:p>
    <w:p w14:paraId="18D13B0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oper :</w:t>
      </w:r>
      <w:proofErr w:type="gramEnd"/>
      <w:r w:rsidRPr="00E559AB">
        <w:rPr>
          <w:rFonts w:ascii="Calibri" w:hAnsi="Calibri" w:cs="Calibri"/>
          <w:sz w:val="22"/>
        </w:rPr>
        <w:t>= selectOperation(0, 7);</w:t>
      </w:r>
    </w:p>
    <w:p w14:paraId="2DD2C34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</w:p>
    <w:p w14:paraId="099B448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case </w:t>
      </w:r>
      <w:r w:rsidRPr="00E559AB">
        <w:rPr>
          <w:rFonts w:ascii="Calibri" w:hAnsi="Calibri" w:cs="Calibri"/>
          <w:sz w:val="22"/>
        </w:rPr>
        <w:t xml:space="preserve">oper </w:t>
      </w:r>
      <w:r w:rsidRPr="00E559AB">
        <w:rPr>
          <w:rFonts w:ascii="Calibri" w:hAnsi="Calibri" w:cs="Calibri"/>
          <w:b/>
          <w:bCs/>
          <w:sz w:val="22"/>
        </w:rPr>
        <w:t>of</w:t>
      </w:r>
    </w:p>
    <w:p w14:paraId="24A1BE6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r w:rsidRPr="00E559AB">
        <w:rPr>
          <w:rFonts w:ascii="Calibri" w:hAnsi="Calibri" w:cs="Calibri"/>
          <w:sz w:val="22"/>
        </w:rPr>
        <w:t xml:space="preserve">0: </w:t>
      </w:r>
      <w:r w:rsidRPr="00E559AB">
        <w:rPr>
          <w:rFonts w:ascii="Calibri" w:hAnsi="Calibri" w:cs="Calibri"/>
          <w:b/>
          <w:bCs/>
          <w:sz w:val="22"/>
        </w:rPr>
        <w:t xml:space="preserve">begin </w:t>
      </w:r>
      <w:r w:rsidRPr="00E559AB">
        <w:rPr>
          <w:rFonts w:ascii="Calibri" w:hAnsi="Calibri" w:cs="Calibri"/>
          <w:sz w:val="22"/>
        </w:rPr>
        <w:t xml:space="preserve">ClrScr;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 xml:space="preserve">;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6C130FF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1: </w:t>
      </w:r>
      <w:proofErr w:type="gramStart"/>
      <w:r w:rsidRPr="00E559AB">
        <w:rPr>
          <w:rFonts w:ascii="Calibri" w:hAnsi="Calibri" w:cs="Calibri"/>
          <w:sz w:val="22"/>
        </w:rPr>
        <w:t>current :</w:t>
      </w:r>
      <w:proofErr w:type="gramEnd"/>
      <w:r w:rsidRPr="00E559AB">
        <w:rPr>
          <w:rFonts w:ascii="Calibri" w:hAnsi="Calibri" w:cs="Calibri"/>
          <w:sz w:val="22"/>
        </w:rPr>
        <w:t>= addColumn(current);</w:t>
      </w:r>
    </w:p>
    <w:p w14:paraId="32589C0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2: </w:t>
      </w:r>
      <w:proofErr w:type="gramStart"/>
      <w:r w:rsidRPr="00E559AB">
        <w:rPr>
          <w:rFonts w:ascii="Calibri" w:hAnsi="Calibri" w:cs="Calibri"/>
          <w:sz w:val="22"/>
        </w:rPr>
        <w:t>current :</w:t>
      </w:r>
      <w:proofErr w:type="gramEnd"/>
      <w:r w:rsidRPr="00E559AB">
        <w:rPr>
          <w:rFonts w:ascii="Calibri" w:hAnsi="Calibri" w:cs="Calibri"/>
          <w:sz w:val="22"/>
        </w:rPr>
        <w:t>= delColumn(current);</w:t>
      </w:r>
    </w:p>
    <w:p w14:paraId="0C6660A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3: </w:t>
      </w:r>
      <w:proofErr w:type="gramStart"/>
      <w:r w:rsidRPr="00E559AB">
        <w:rPr>
          <w:rFonts w:ascii="Calibri" w:hAnsi="Calibri" w:cs="Calibri"/>
          <w:sz w:val="22"/>
        </w:rPr>
        <w:t>current :</w:t>
      </w:r>
      <w:proofErr w:type="gramEnd"/>
      <w:r w:rsidRPr="00E559AB">
        <w:rPr>
          <w:rFonts w:ascii="Calibri" w:hAnsi="Calibri" w:cs="Calibri"/>
          <w:sz w:val="22"/>
        </w:rPr>
        <w:t>= addRow(current);</w:t>
      </w:r>
    </w:p>
    <w:p w14:paraId="4E95E12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4: </w:t>
      </w:r>
      <w:proofErr w:type="gramStart"/>
      <w:r w:rsidRPr="00E559AB">
        <w:rPr>
          <w:rFonts w:ascii="Calibri" w:hAnsi="Calibri" w:cs="Calibri"/>
          <w:sz w:val="22"/>
        </w:rPr>
        <w:t>current :</w:t>
      </w:r>
      <w:proofErr w:type="gramEnd"/>
      <w:r w:rsidRPr="00E559AB">
        <w:rPr>
          <w:rFonts w:ascii="Calibri" w:hAnsi="Calibri" w:cs="Calibri"/>
          <w:sz w:val="22"/>
        </w:rPr>
        <w:t>= delRow(current);</w:t>
      </w:r>
    </w:p>
    <w:p w14:paraId="66EB2E6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5: </w:t>
      </w:r>
      <w:proofErr w:type="gramStart"/>
      <w:r w:rsidRPr="00E559AB">
        <w:rPr>
          <w:rFonts w:ascii="Calibri" w:hAnsi="Calibri" w:cs="Calibri"/>
          <w:sz w:val="22"/>
        </w:rPr>
        <w:t>current :</w:t>
      </w:r>
      <w:proofErr w:type="gramEnd"/>
      <w:r w:rsidRPr="00E559AB">
        <w:rPr>
          <w:rFonts w:ascii="Calibri" w:hAnsi="Calibri" w:cs="Calibri"/>
          <w:sz w:val="22"/>
        </w:rPr>
        <w:t>= insertValue(current);</w:t>
      </w:r>
    </w:p>
    <w:p w14:paraId="6760A0E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6: findValue(current);</w:t>
      </w:r>
    </w:p>
    <w:p w14:paraId="0108A1B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7: sortTable(current);</w:t>
      </w:r>
    </w:p>
    <w:p w14:paraId="432FE7D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1FDE8D4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</w:p>
    <w:p w14:paraId="37DDF3F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tables[num</w:t>
      </w:r>
      <w:proofErr w:type="gramStart"/>
      <w:r w:rsidRPr="00E559AB">
        <w:rPr>
          <w:rFonts w:ascii="Calibri" w:hAnsi="Calibri" w:cs="Calibri"/>
          <w:sz w:val="22"/>
        </w:rPr>
        <w:t>] :</w:t>
      </w:r>
      <w:proofErr w:type="gramEnd"/>
      <w:r w:rsidRPr="00E559AB">
        <w:rPr>
          <w:rFonts w:ascii="Calibri" w:hAnsi="Calibri" w:cs="Calibri"/>
          <w:sz w:val="22"/>
        </w:rPr>
        <w:t>= current;</w:t>
      </w:r>
    </w:p>
    <w:p w14:paraId="58E5468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spellStart"/>
      <w:r w:rsidRPr="00E559AB">
        <w:rPr>
          <w:rFonts w:ascii="Calibri" w:hAnsi="Calibri" w:cs="Calibri"/>
          <w:sz w:val="22"/>
          <w:lang w:val="ru-RU"/>
        </w:rPr>
        <w:t>ClrScr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6ECEEC2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13456DF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6998EE7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2B00C1C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вывода меню админа                        }</w:t>
      </w:r>
    </w:p>
    <w:p w14:paraId="5717409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displayAdminMenu;</w:t>
      </w:r>
    </w:p>
    <w:p w14:paraId="3214E0E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6603E84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oper: integer;</w:t>
      </w:r>
    </w:p>
    <w:p w14:paraId="3EF31C7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0F9833A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┌──────────────────────────────┐');</w:t>
      </w:r>
    </w:p>
    <w:p w14:paraId="5D01BA5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2656C2C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Операции с таблицами      │');</w:t>
      </w:r>
    </w:p>
    <w:p w14:paraId="697AE29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                          │');</w:t>
      </w:r>
    </w:p>
    <w:p w14:paraId="2A54CC8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1 - Просмотреть             │');</w:t>
      </w:r>
    </w:p>
    <w:p w14:paraId="1237E81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2 - Создать                 │');</w:t>
      </w:r>
    </w:p>
    <w:p w14:paraId="05CF439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3 - Редактировать           │');</w:t>
      </w:r>
    </w:p>
    <w:p w14:paraId="7B601EF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4 - Удалить                 │');</w:t>
      </w:r>
    </w:p>
    <w:p w14:paraId="3191BFC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                          │');</w:t>
      </w:r>
    </w:p>
    <w:p w14:paraId="3F77167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└──────────────────────────────┘');</w:t>
      </w:r>
    </w:p>
    <w:p w14:paraId="56A6105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</w:p>
    <w:p w14:paraId="3BCE11D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oper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selectOperation</w:t>
      </w:r>
      <w:proofErr w:type="spellEnd"/>
      <w:r w:rsidRPr="00E559AB">
        <w:rPr>
          <w:rFonts w:ascii="Calibri" w:hAnsi="Calibri" w:cs="Calibri"/>
          <w:sz w:val="22"/>
          <w:lang w:val="ru-RU"/>
        </w:rPr>
        <w:t>(1, 4);</w:t>
      </w:r>
    </w:p>
    <w:p w14:paraId="6B8FCB2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</w:p>
    <w:p w14:paraId="0670C99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case </w:t>
      </w:r>
      <w:r w:rsidRPr="00E559AB">
        <w:rPr>
          <w:rFonts w:ascii="Calibri" w:hAnsi="Calibri" w:cs="Calibri"/>
          <w:sz w:val="22"/>
        </w:rPr>
        <w:t xml:space="preserve">oper </w:t>
      </w:r>
      <w:r w:rsidRPr="00E559AB">
        <w:rPr>
          <w:rFonts w:ascii="Calibri" w:hAnsi="Calibri" w:cs="Calibri"/>
          <w:b/>
          <w:bCs/>
          <w:sz w:val="22"/>
        </w:rPr>
        <w:t>of</w:t>
      </w:r>
    </w:p>
    <w:p w14:paraId="2FF38C6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 xml:space="preserve">1: </w:t>
      </w:r>
      <w:proofErr w:type="gramStart"/>
      <w:r w:rsidRPr="00E559AB">
        <w:rPr>
          <w:rFonts w:ascii="Calibri" w:hAnsi="Calibri" w:cs="Calibri"/>
          <w:sz w:val="22"/>
        </w:rPr>
        <w:t>viewTable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2D5D919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2: </w:t>
      </w:r>
    </w:p>
    <w:p w14:paraId="79A6858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>begin</w:t>
      </w:r>
    </w:p>
    <w:p w14:paraId="045E413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createTable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2EF8066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writeTables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7C19DB0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06F49E4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3: </w:t>
      </w:r>
    </w:p>
    <w:p w14:paraId="71697BB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lastRenderedPageBreak/>
        <w:t xml:space="preserve">      </w:t>
      </w:r>
      <w:r w:rsidRPr="00E559AB">
        <w:rPr>
          <w:rFonts w:ascii="Calibri" w:hAnsi="Calibri" w:cs="Calibri"/>
          <w:b/>
          <w:bCs/>
          <w:sz w:val="22"/>
        </w:rPr>
        <w:t>begin</w:t>
      </w:r>
    </w:p>
    <w:p w14:paraId="76BCC8F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editTable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43778F1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writeTables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5CBA397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6F3B02E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4: </w:t>
      </w:r>
    </w:p>
    <w:p w14:paraId="45EA9FF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>begin</w:t>
      </w:r>
    </w:p>
    <w:p w14:paraId="5506ECE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deleteTable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05BAC8D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writeTables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69B783B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4044283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11C7BD0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36AC1A8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</w:p>
    <w:p w14:paraId="0382641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proofErr w:type="gramStart"/>
      <w:r w:rsidRPr="00E559AB">
        <w:rPr>
          <w:rFonts w:ascii="Calibri" w:hAnsi="Calibri" w:cs="Calibri"/>
          <w:sz w:val="22"/>
          <w:lang w:val="ru-RU"/>
        </w:rPr>
        <w:t>{ Процедура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 для вывода меню пользователя                        }</w:t>
      </w:r>
    </w:p>
    <w:p w14:paraId="3C4799C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procedure </w:t>
      </w:r>
      <w:r w:rsidRPr="00E559AB">
        <w:rPr>
          <w:rFonts w:ascii="Calibri" w:hAnsi="Calibri" w:cs="Calibri"/>
          <w:sz w:val="22"/>
        </w:rPr>
        <w:t>displayUserMenu;</w:t>
      </w:r>
    </w:p>
    <w:p w14:paraId="21E3610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var</w:t>
      </w:r>
    </w:p>
    <w:p w14:paraId="2B0F0FE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r w:rsidRPr="00E559AB">
        <w:rPr>
          <w:rFonts w:ascii="Calibri" w:hAnsi="Calibri" w:cs="Calibri"/>
          <w:sz w:val="22"/>
        </w:rPr>
        <w:t>oper: integer;</w:t>
      </w:r>
    </w:p>
    <w:p w14:paraId="7BE2FFF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4E8387A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┌──────────────────────────────┐');</w:t>
      </w:r>
    </w:p>
    <w:p w14:paraId="26F78CC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>'│                              │');</w:t>
      </w:r>
    </w:p>
    <w:p w14:paraId="01E14F5F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Операции с таблицами      │');</w:t>
      </w:r>
    </w:p>
    <w:p w14:paraId="3BAE9A26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                          │');</w:t>
      </w:r>
    </w:p>
    <w:p w14:paraId="345C64D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1 - Просмотреть             │');</w:t>
      </w:r>
    </w:p>
    <w:p w14:paraId="5795966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2 - Редактировать           │');</w:t>
      </w:r>
    </w:p>
    <w:p w14:paraId="20B892E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│                              │');</w:t>
      </w:r>
    </w:p>
    <w:p w14:paraId="63E8E12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writeln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'└──────────────────────────────┘');</w:t>
      </w:r>
    </w:p>
    <w:p w14:paraId="7811FC8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</w:p>
    <w:p w14:paraId="6511370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oper</w:t>
      </w:r>
      <w:proofErr w:type="spellEnd"/>
      <w:r w:rsidRPr="00E559AB">
        <w:rPr>
          <w:rFonts w:ascii="Calibri" w:hAnsi="Calibri" w:cs="Calibri"/>
          <w:sz w:val="22"/>
          <w:lang w:val="ru-RU"/>
        </w:rPr>
        <w:t xml:space="preserve"> :</w:t>
      </w:r>
      <w:proofErr w:type="gramEnd"/>
      <w:r w:rsidRPr="00E559AB">
        <w:rPr>
          <w:rFonts w:ascii="Calibri" w:hAnsi="Calibri" w:cs="Calibri"/>
          <w:sz w:val="22"/>
          <w:lang w:val="ru-RU"/>
        </w:rPr>
        <w:t xml:space="preserve">= </w:t>
      </w:r>
      <w:proofErr w:type="spellStart"/>
      <w:r w:rsidRPr="00E559AB">
        <w:rPr>
          <w:rFonts w:ascii="Calibri" w:hAnsi="Calibri" w:cs="Calibri"/>
          <w:sz w:val="22"/>
          <w:lang w:val="ru-RU"/>
        </w:rPr>
        <w:t>selectOperation</w:t>
      </w:r>
      <w:proofErr w:type="spellEnd"/>
      <w:r w:rsidRPr="00E559AB">
        <w:rPr>
          <w:rFonts w:ascii="Calibri" w:hAnsi="Calibri" w:cs="Calibri"/>
          <w:sz w:val="22"/>
          <w:lang w:val="ru-RU"/>
        </w:rPr>
        <w:t>(1, 2);</w:t>
      </w:r>
    </w:p>
    <w:p w14:paraId="607826A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</w:p>
    <w:p w14:paraId="7C70008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case </w:t>
      </w:r>
      <w:r w:rsidRPr="00E559AB">
        <w:rPr>
          <w:rFonts w:ascii="Calibri" w:hAnsi="Calibri" w:cs="Calibri"/>
          <w:sz w:val="22"/>
        </w:rPr>
        <w:t xml:space="preserve">oper </w:t>
      </w:r>
      <w:r w:rsidRPr="00E559AB">
        <w:rPr>
          <w:rFonts w:ascii="Calibri" w:hAnsi="Calibri" w:cs="Calibri"/>
          <w:b/>
          <w:bCs/>
          <w:sz w:val="22"/>
        </w:rPr>
        <w:t>of</w:t>
      </w:r>
    </w:p>
    <w:p w14:paraId="6FD2154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r w:rsidRPr="00E559AB">
        <w:rPr>
          <w:rFonts w:ascii="Calibri" w:hAnsi="Calibri" w:cs="Calibri"/>
          <w:sz w:val="22"/>
        </w:rPr>
        <w:t xml:space="preserve">1: </w:t>
      </w:r>
      <w:proofErr w:type="gramStart"/>
      <w:r w:rsidRPr="00E559AB">
        <w:rPr>
          <w:rFonts w:ascii="Calibri" w:hAnsi="Calibri" w:cs="Calibri"/>
          <w:sz w:val="22"/>
        </w:rPr>
        <w:t>viewTable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6987794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2: </w:t>
      </w:r>
    </w:p>
    <w:p w14:paraId="0D45221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>begin</w:t>
      </w:r>
    </w:p>
    <w:p w14:paraId="303A93A5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editTable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523EE4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  </w:t>
      </w:r>
      <w:proofErr w:type="gramStart"/>
      <w:r w:rsidRPr="00E559AB">
        <w:rPr>
          <w:rFonts w:ascii="Calibri" w:hAnsi="Calibri" w:cs="Calibri"/>
          <w:sz w:val="22"/>
        </w:rPr>
        <w:t>writeTables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51BDC3A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78075D2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4D8D23D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3AA5C3C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</w:p>
    <w:p w14:paraId="04558C9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>begin</w:t>
      </w:r>
    </w:p>
    <w:p w14:paraId="60FFD6D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displaySplashScreen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51E11F3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447659AA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userList :</w:t>
      </w:r>
      <w:proofErr w:type="gramEnd"/>
      <w:r w:rsidRPr="00E559AB">
        <w:rPr>
          <w:rFonts w:ascii="Calibri" w:hAnsi="Calibri" w:cs="Calibri"/>
          <w:sz w:val="22"/>
        </w:rPr>
        <w:t>= readAuthData();</w:t>
      </w:r>
    </w:p>
    <w:p w14:paraId="0B5AB7D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324A4D0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var </w:t>
      </w:r>
      <w:proofErr w:type="gramStart"/>
      <w:r w:rsidRPr="00E559AB">
        <w:rPr>
          <w:rFonts w:ascii="Calibri" w:hAnsi="Calibri" w:cs="Calibri"/>
          <w:sz w:val="22"/>
        </w:rPr>
        <w:t>attempt :</w:t>
      </w:r>
      <w:proofErr w:type="gramEnd"/>
      <w:r w:rsidRPr="00E559AB">
        <w:rPr>
          <w:rFonts w:ascii="Calibri" w:hAnsi="Calibri" w:cs="Calibri"/>
          <w:sz w:val="22"/>
        </w:rPr>
        <w:t>= 0;</w:t>
      </w:r>
    </w:p>
    <w:p w14:paraId="6778D9C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while </w:t>
      </w:r>
      <w:r w:rsidRPr="00E559AB">
        <w:rPr>
          <w:rFonts w:ascii="Calibri" w:hAnsi="Calibri" w:cs="Calibri"/>
          <w:sz w:val="22"/>
        </w:rPr>
        <w:t xml:space="preserve">(attempt &lt; countAttempts) </w:t>
      </w:r>
      <w:r w:rsidRPr="00E559AB">
        <w:rPr>
          <w:rFonts w:ascii="Calibri" w:hAnsi="Calibri" w:cs="Calibri"/>
          <w:b/>
          <w:bCs/>
          <w:sz w:val="22"/>
        </w:rPr>
        <w:t xml:space="preserve">and not </w:t>
      </w:r>
      <w:r w:rsidRPr="00E559AB">
        <w:rPr>
          <w:rFonts w:ascii="Calibri" w:hAnsi="Calibri" w:cs="Calibri"/>
          <w:sz w:val="22"/>
        </w:rPr>
        <w:t xml:space="preserve">isAuth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2248A7C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58584A8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displayAuthScreen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4E2F74A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attempt :</w:t>
      </w:r>
      <w:proofErr w:type="gramEnd"/>
      <w:r w:rsidRPr="00E559AB">
        <w:rPr>
          <w:rFonts w:ascii="Calibri" w:hAnsi="Calibri" w:cs="Calibri"/>
          <w:sz w:val="22"/>
        </w:rPr>
        <w:t>= attempt + 1;</w:t>
      </w:r>
    </w:p>
    <w:p w14:paraId="0D9B2E8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lastRenderedPageBreak/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1555585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062B1D9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>(</w:t>
      </w:r>
      <w:r w:rsidRPr="00E559AB">
        <w:rPr>
          <w:rFonts w:ascii="Calibri" w:hAnsi="Calibri" w:cs="Calibri"/>
          <w:b/>
          <w:bCs/>
          <w:sz w:val="22"/>
        </w:rPr>
        <w:t xml:space="preserve">not </w:t>
      </w:r>
      <w:r w:rsidRPr="00E559AB">
        <w:rPr>
          <w:rFonts w:ascii="Calibri" w:hAnsi="Calibri" w:cs="Calibri"/>
          <w:sz w:val="22"/>
        </w:rPr>
        <w:t xml:space="preserve">isAuth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3F1BA3E4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226B40D7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writeln(</w:t>
      </w:r>
      <w:proofErr w:type="gramEnd"/>
      <w:r w:rsidRPr="00E559AB">
        <w:rPr>
          <w:rFonts w:ascii="Calibri" w:hAnsi="Calibri" w:cs="Calibri"/>
          <w:sz w:val="22"/>
        </w:rPr>
        <w:t xml:space="preserve">'   </w:t>
      </w:r>
      <w:proofErr w:type="spellStart"/>
      <w:r w:rsidRPr="00E559AB">
        <w:rPr>
          <w:rFonts w:ascii="Calibri" w:hAnsi="Calibri" w:cs="Calibri"/>
          <w:sz w:val="22"/>
          <w:lang w:val="ru-RU"/>
        </w:rPr>
        <w:t>Пр</w:t>
      </w:r>
      <w:proofErr w:type="spellEnd"/>
      <w:r w:rsidRPr="00E559AB">
        <w:rPr>
          <w:rFonts w:ascii="Calibri" w:hAnsi="Calibri" w:cs="Calibri"/>
          <w:sz w:val="22"/>
        </w:rPr>
        <w:t>e</w:t>
      </w:r>
      <w:proofErr w:type="spellStart"/>
      <w:r w:rsidRPr="00E559AB">
        <w:rPr>
          <w:rFonts w:ascii="Calibri" w:hAnsi="Calibri" w:cs="Calibri"/>
          <w:sz w:val="22"/>
          <w:lang w:val="ru-RU"/>
        </w:rPr>
        <w:t>вышено</w:t>
      </w:r>
      <w:proofErr w:type="spellEnd"/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количество</w:t>
      </w:r>
      <w:r w:rsidRPr="00E559AB">
        <w:rPr>
          <w:rFonts w:ascii="Calibri" w:hAnsi="Calibri" w:cs="Calibri"/>
          <w:sz w:val="22"/>
        </w:rPr>
        <w:t xml:space="preserve"> </w:t>
      </w:r>
      <w:r w:rsidRPr="00E559AB">
        <w:rPr>
          <w:rFonts w:ascii="Calibri" w:hAnsi="Calibri" w:cs="Calibri"/>
          <w:sz w:val="22"/>
          <w:lang w:val="ru-RU"/>
        </w:rPr>
        <w:t>попыток</w:t>
      </w:r>
      <w:r w:rsidRPr="00E559AB">
        <w:rPr>
          <w:rFonts w:ascii="Calibri" w:hAnsi="Calibri" w:cs="Calibri"/>
          <w:sz w:val="22"/>
        </w:rPr>
        <w:t>:  ', countAttempts);</w:t>
      </w:r>
    </w:p>
    <w:p w14:paraId="07A337E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>exit</w:t>
      </w:r>
      <w:r w:rsidRPr="00E559AB">
        <w:rPr>
          <w:rFonts w:ascii="Calibri" w:hAnsi="Calibri" w:cs="Calibri"/>
          <w:sz w:val="22"/>
        </w:rPr>
        <w:t>;</w:t>
      </w:r>
    </w:p>
    <w:p w14:paraId="1BA32F9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>end</w:t>
      </w:r>
      <w:r w:rsidRPr="00E559AB">
        <w:rPr>
          <w:rFonts w:ascii="Calibri" w:hAnsi="Calibri" w:cs="Calibri"/>
          <w:sz w:val="22"/>
        </w:rPr>
        <w:t>;</w:t>
      </w:r>
    </w:p>
    <w:p w14:paraId="5E659BE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7B1BDEC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displayWelcomeMessage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773DCEDB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193596A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proofErr w:type="gramStart"/>
      <w:r w:rsidRPr="00E559AB">
        <w:rPr>
          <w:rFonts w:ascii="Calibri" w:hAnsi="Calibri" w:cs="Calibri"/>
          <w:sz w:val="22"/>
        </w:rPr>
        <w:t>readTables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37E25313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</w:p>
    <w:p w14:paraId="0099CCC8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</w:t>
      </w:r>
      <w:r w:rsidRPr="00E559AB">
        <w:rPr>
          <w:rFonts w:ascii="Calibri" w:hAnsi="Calibri" w:cs="Calibri"/>
          <w:b/>
          <w:bCs/>
          <w:sz w:val="22"/>
        </w:rPr>
        <w:t xml:space="preserve">while </w:t>
      </w:r>
      <w:r w:rsidRPr="00E559AB">
        <w:rPr>
          <w:rFonts w:ascii="Calibri" w:hAnsi="Calibri" w:cs="Calibri"/>
          <w:sz w:val="22"/>
        </w:rPr>
        <w:t xml:space="preserve">True </w:t>
      </w:r>
      <w:r w:rsidRPr="00E559AB">
        <w:rPr>
          <w:rFonts w:ascii="Calibri" w:hAnsi="Calibri" w:cs="Calibri"/>
          <w:b/>
          <w:bCs/>
          <w:sz w:val="22"/>
        </w:rPr>
        <w:t>do</w:t>
      </w:r>
    </w:p>
    <w:p w14:paraId="2751D612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begin</w:t>
      </w:r>
    </w:p>
    <w:p w14:paraId="098E39F9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</w:t>
      </w:r>
      <w:proofErr w:type="gramStart"/>
      <w:r w:rsidRPr="00E559AB">
        <w:rPr>
          <w:rFonts w:ascii="Calibri" w:hAnsi="Calibri" w:cs="Calibri"/>
          <w:sz w:val="22"/>
        </w:rPr>
        <w:t>displayTables(</w:t>
      </w:r>
      <w:proofErr w:type="gramEnd"/>
      <w:r w:rsidRPr="00E559AB">
        <w:rPr>
          <w:rFonts w:ascii="Calibri" w:hAnsi="Calibri" w:cs="Calibri"/>
          <w:sz w:val="22"/>
        </w:rPr>
        <w:t>);</w:t>
      </w:r>
    </w:p>
    <w:p w14:paraId="3052C4BC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</w:rPr>
      </w:pPr>
      <w:r w:rsidRPr="00E559AB">
        <w:rPr>
          <w:rFonts w:ascii="Calibri" w:hAnsi="Calibri" w:cs="Calibri"/>
          <w:sz w:val="22"/>
        </w:rPr>
        <w:t xml:space="preserve">    </w:t>
      </w:r>
      <w:r w:rsidRPr="00E559AB">
        <w:rPr>
          <w:rFonts w:ascii="Calibri" w:hAnsi="Calibri" w:cs="Calibri"/>
          <w:b/>
          <w:bCs/>
          <w:sz w:val="22"/>
        </w:rPr>
        <w:t xml:space="preserve">if </w:t>
      </w:r>
      <w:r w:rsidRPr="00E559AB">
        <w:rPr>
          <w:rFonts w:ascii="Calibri" w:hAnsi="Calibri" w:cs="Calibri"/>
          <w:sz w:val="22"/>
        </w:rPr>
        <w:t xml:space="preserve">(currentUser.isAdmin) </w:t>
      </w:r>
      <w:r w:rsidRPr="00E559AB">
        <w:rPr>
          <w:rFonts w:ascii="Calibri" w:hAnsi="Calibri" w:cs="Calibri"/>
          <w:b/>
          <w:bCs/>
          <w:sz w:val="22"/>
        </w:rPr>
        <w:t>then</w:t>
      </w:r>
    </w:p>
    <w:p w14:paraId="72523620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</w:rPr>
      </w:pPr>
      <w:r w:rsidRPr="00E559AB">
        <w:rPr>
          <w:rFonts w:ascii="Calibri" w:hAnsi="Calibri" w:cs="Calibri"/>
          <w:b/>
          <w:bCs/>
          <w:sz w:val="22"/>
        </w:rPr>
        <w:t xml:space="preserve">      </w:t>
      </w:r>
      <w:proofErr w:type="gramStart"/>
      <w:r w:rsidRPr="00E559AB">
        <w:rPr>
          <w:rFonts w:ascii="Calibri" w:hAnsi="Calibri" w:cs="Calibri"/>
          <w:sz w:val="22"/>
        </w:rPr>
        <w:t>displayAdminMenu(</w:t>
      </w:r>
      <w:proofErr w:type="gramEnd"/>
      <w:r w:rsidRPr="00E559AB">
        <w:rPr>
          <w:rFonts w:ascii="Calibri" w:hAnsi="Calibri" w:cs="Calibri"/>
          <w:sz w:val="22"/>
        </w:rPr>
        <w:t>)</w:t>
      </w:r>
    </w:p>
    <w:p w14:paraId="56F3594E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b/>
          <w:bCs/>
          <w:sz w:val="22"/>
          <w:lang w:val="ru-RU"/>
        </w:rPr>
      </w:pPr>
      <w:r w:rsidRPr="00E559AB">
        <w:rPr>
          <w:rFonts w:ascii="Calibri" w:hAnsi="Calibri" w:cs="Calibri"/>
          <w:sz w:val="22"/>
        </w:rPr>
        <w:t xml:space="preserve">  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lse</w:t>
      </w:r>
      <w:proofErr w:type="spellEnd"/>
    </w:p>
    <w:p w14:paraId="50B5E851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b/>
          <w:bCs/>
          <w:sz w:val="22"/>
          <w:lang w:val="ru-RU"/>
        </w:rPr>
        <w:t xml:space="preserve">      </w:t>
      </w:r>
      <w:proofErr w:type="spellStart"/>
      <w:proofErr w:type="gramStart"/>
      <w:r w:rsidRPr="00E559AB">
        <w:rPr>
          <w:rFonts w:ascii="Calibri" w:hAnsi="Calibri" w:cs="Calibri"/>
          <w:sz w:val="22"/>
          <w:lang w:val="ru-RU"/>
        </w:rPr>
        <w:t>displayUserMenu</w:t>
      </w:r>
      <w:proofErr w:type="spellEnd"/>
      <w:r w:rsidRPr="00E559AB">
        <w:rPr>
          <w:rFonts w:ascii="Calibri" w:hAnsi="Calibri" w:cs="Calibri"/>
          <w:sz w:val="22"/>
          <w:lang w:val="ru-RU"/>
        </w:rPr>
        <w:t>(</w:t>
      </w:r>
      <w:proofErr w:type="gramEnd"/>
      <w:r w:rsidRPr="00E559AB">
        <w:rPr>
          <w:rFonts w:ascii="Calibri" w:hAnsi="Calibri" w:cs="Calibri"/>
          <w:sz w:val="22"/>
          <w:lang w:val="ru-RU"/>
        </w:rPr>
        <w:t>);</w:t>
      </w:r>
    </w:p>
    <w:p w14:paraId="6D9E433D" w14:textId="77777777" w:rsidR="00E559AB" w:rsidRPr="00E559AB" w:rsidRDefault="00E559AB" w:rsidP="00E559AB">
      <w:pPr>
        <w:autoSpaceDE w:val="0"/>
        <w:autoSpaceDN w:val="0"/>
        <w:adjustRightInd w:val="0"/>
        <w:ind w:firstLine="0"/>
        <w:rPr>
          <w:rFonts w:ascii="Calibri" w:hAnsi="Calibri" w:cs="Calibri"/>
          <w:sz w:val="22"/>
          <w:lang w:val="ru-RU"/>
        </w:rPr>
      </w:pPr>
      <w:r w:rsidRPr="00E559AB">
        <w:rPr>
          <w:rFonts w:ascii="Calibri" w:hAnsi="Calibri" w:cs="Calibri"/>
          <w:sz w:val="22"/>
          <w:lang w:val="ru-RU"/>
        </w:rPr>
        <w:t xml:space="preserve">  </w:t>
      </w:r>
      <w:proofErr w:type="spellStart"/>
      <w:r w:rsidRPr="00E559AB">
        <w:rPr>
          <w:rFonts w:ascii="Calibri" w:hAnsi="Calibri" w:cs="Calibri"/>
          <w:b/>
          <w:bCs/>
          <w:sz w:val="22"/>
          <w:lang w:val="ru-RU"/>
        </w:rPr>
        <w:t>end</w:t>
      </w:r>
      <w:proofErr w:type="spellEnd"/>
      <w:r w:rsidRPr="00E559AB">
        <w:rPr>
          <w:rFonts w:ascii="Calibri" w:hAnsi="Calibri" w:cs="Calibri"/>
          <w:sz w:val="22"/>
          <w:lang w:val="ru-RU"/>
        </w:rPr>
        <w:t>;</w:t>
      </w:r>
    </w:p>
    <w:p w14:paraId="192D0976" w14:textId="6B8676DD" w:rsidR="00BD3BD6" w:rsidRPr="00E559AB" w:rsidRDefault="00E559AB" w:rsidP="00E559AB">
      <w:pPr>
        <w:pStyle w:val="Code"/>
        <w:rPr>
          <w:rFonts w:ascii="Calibri" w:hAnsi="Calibri" w:cs="Calibri"/>
          <w:sz w:val="22"/>
          <w:szCs w:val="22"/>
          <w:lang w:val="ru-RU"/>
        </w:rPr>
      </w:pPr>
      <w:r w:rsidRPr="00E559AB">
        <w:rPr>
          <w:rFonts w:ascii="Calibri" w:hAnsi="Calibri" w:cs="Calibri"/>
          <w:b/>
          <w:bCs/>
          <w:sz w:val="22"/>
          <w:szCs w:val="22"/>
          <w:lang w:val="ru-RU"/>
        </w:rPr>
        <w:t>end</w:t>
      </w:r>
      <w:r w:rsidRPr="00E559AB">
        <w:rPr>
          <w:rFonts w:ascii="Calibri" w:hAnsi="Calibri" w:cs="Calibri"/>
          <w:sz w:val="22"/>
          <w:szCs w:val="22"/>
          <w:lang w:val="ru-RU"/>
        </w:rPr>
        <w:t>.</w:t>
      </w:r>
      <w:bookmarkStart w:id="14" w:name="_GoBack"/>
      <w:bookmarkEnd w:id="14"/>
    </w:p>
    <w:sectPr w:rsidR="00BD3BD6" w:rsidRPr="00E559AB" w:rsidSect="00C73E86">
      <w:footerReference w:type="default" r:id="rId81"/>
      <w:pgSz w:w="12240" w:h="15840"/>
      <w:pgMar w:top="1440" w:right="1440" w:bottom="1440" w:left="1440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FB191B" w14:textId="77777777" w:rsidR="00931DA9" w:rsidRDefault="00931DA9" w:rsidP="00C73E86">
      <w:r>
        <w:separator/>
      </w:r>
    </w:p>
  </w:endnote>
  <w:endnote w:type="continuationSeparator" w:id="0">
    <w:p w14:paraId="5B697263" w14:textId="77777777" w:rsidR="00931DA9" w:rsidRDefault="00931DA9" w:rsidP="00C73E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13690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7B07617" w14:textId="41102A18" w:rsidR="00931DA9" w:rsidRDefault="00931DA9">
        <w:pPr>
          <w:pStyle w:val="a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8F9E4CE" w14:textId="77777777" w:rsidR="00931DA9" w:rsidRDefault="00931DA9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EEACD9" w14:textId="77777777" w:rsidR="00931DA9" w:rsidRDefault="00931DA9" w:rsidP="00C73E86">
      <w:r>
        <w:separator/>
      </w:r>
    </w:p>
  </w:footnote>
  <w:footnote w:type="continuationSeparator" w:id="0">
    <w:p w14:paraId="3CA6794A" w14:textId="77777777" w:rsidR="00931DA9" w:rsidRDefault="00931DA9" w:rsidP="00C73E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1B1FF3"/>
    <w:multiLevelType w:val="hybridMultilevel"/>
    <w:tmpl w:val="BEEE3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88768C2"/>
    <w:multiLevelType w:val="hybridMultilevel"/>
    <w:tmpl w:val="41D293F8"/>
    <w:lvl w:ilvl="0" w:tplc="AACCF4C2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7F3E38CD"/>
    <w:multiLevelType w:val="hybridMultilevel"/>
    <w:tmpl w:val="BE4AB256"/>
    <w:lvl w:ilvl="0" w:tplc="9FC2492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7AB6"/>
    <w:rsid w:val="000031C7"/>
    <w:rsid w:val="0000363F"/>
    <w:rsid w:val="00007968"/>
    <w:rsid w:val="000173E5"/>
    <w:rsid w:val="00052084"/>
    <w:rsid w:val="00085D74"/>
    <w:rsid w:val="000B50D9"/>
    <w:rsid w:val="000C43B1"/>
    <w:rsid w:val="000D767C"/>
    <w:rsid w:val="0010740B"/>
    <w:rsid w:val="00114716"/>
    <w:rsid w:val="00117273"/>
    <w:rsid w:val="00134991"/>
    <w:rsid w:val="00151A45"/>
    <w:rsid w:val="001777A5"/>
    <w:rsid w:val="001825F0"/>
    <w:rsid w:val="00183202"/>
    <w:rsid w:val="001A0E15"/>
    <w:rsid w:val="001A5039"/>
    <w:rsid w:val="00205DE2"/>
    <w:rsid w:val="00215452"/>
    <w:rsid w:val="002166AF"/>
    <w:rsid w:val="002E33FE"/>
    <w:rsid w:val="002F7D0E"/>
    <w:rsid w:val="00331600"/>
    <w:rsid w:val="00337AB6"/>
    <w:rsid w:val="003A72C8"/>
    <w:rsid w:val="003B3AC1"/>
    <w:rsid w:val="003E01B7"/>
    <w:rsid w:val="003E695D"/>
    <w:rsid w:val="003F3E39"/>
    <w:rsid w:val="003F483B"/>
    <w:rsid w:val="00400EDE"/>
    <w:rsid w:val="00403F59"/>
    <w:rsid w:val="004549BA"/>
    <w:rsid w:val="00455603"/>
    <w:rsid w:val="00475257"/>
    <w:rsid w:val="0049471D"/>
    <w:rsid w:val="004C5E74"/>
    <w:rsid w:val="00504AA7"/>
    <w:rsid w:val="00507CBA"/>
    <w:rsid w:val="0057049F"/>
    <w:rsid w:val="005935BD"/>
    <w:rsid w:val="005E6ED4"/>
    <w:rsid w:val="005E7D50"/>
    <w:rsid w:val="005F6843"/>
    <w:rsid w:val="00607212"/>
    <w:rsid w:val="00640B5C"/>
    <w:rsid w:val="00655699"/>
    <w:rsid w:val="007118B3"/>
    <w:rsid w:val="00723257"/>
    <w:rsid w:val="0072707B"/>
    <w:rsid w:val="0077378B"/>
    <w:rsid w:val="00793500"/>
    <w:rsid w:val="007F7550"/>
    <w:rsid w:val="0080475A"/>
    <w:rsid w:val="0080519A"/>
    <w:rsid w:val="00805BA6"/>
    <w:rsid w:val="00823154"/>
    <w:rsid w:val="0084756C"/>
    <w:rsid w:val="008509A6"/>
    <w:rsid w:val="008715AE"/>
    <w:rsid w:val="008C504A"/>
    <w:rsid w:val="008E1033"/>
    <w:rsid w:val="008E1CB9"/>
    <w:rsid w:val="008F0833"/>
    <w:rsid w:val="0093025B"/>
    <w:rsid w:val="00931DA9"/>
    <w:rsid w:val="009416A1"/>
    <w:rsid w:val="00983F82"/>
    <w:rsid w:val="009A3847"/>
    <w:rsid w:val="009C7979"/>
    <w:rsid w:val="00A226A6"/>
    <w:rsid w:val="00A97842"/>
    <w:rsid w:val="00AB1B9D"/>
    <w:rsid w:val="00B21004"/>
    <w:rsid w:val="00B608BC"/>
    <w:rsid w:val="00B71ED7"/>
    <w:rsid w:val="00B92BF9"/>
    <w:rsid w:val="00B943D3"/>
    <w:rsid w:val="00BA0D59"/>
    <w:rsid w:val="00BB07CB"/>
    <w:rsid w:val="00BC63AF"/>
    <w:rsid w:val="00BD3BD6"/>
    <w:rsid w:val="00BD46DD"/>
    <w:rsid w:val="00BE5FC2"/>
    <w:rsid w:val="00C6179B"/>
    <w:rsid w:val="00C63EC5"/>
    <w:rsid w:val="00C67891"/>
    <w:rsid w:val="00C73E86"/>
    <w:rsid w:val="00C801BA"/>
    <w:rsid w:val="00C92F92"/>
    <w:rsid w:val="00CD22B2"/>
    <w:rsid w:val="00CF016C"/>
    <w:rsid w:val="00CF0E9B"/>
    <w:rsid w:val="00D61A0B"/>
    <w:rsid w:val="00D776D5"/>
    <w:rsid w:val="00D9087E"/>
    <w:rsid w:val="00DB0913"/>
    <w:rsid w:val="00DB2D43"/>
    <w:rsid w:val="00E03680"/>
    <w:rsid w:val="00E27BBF"/>
    <w:rsid w:val="00E521BC"/>
    <w:rsid w:val="00E559AB"/>
    <w:rsid w:val="00E62191"/>
    <w:rsid w:val="00E774B1"/>
    <w:rsid w:val="00E8147A"/>
    <w:rsid w:val="00E96D27"/>
    <w:rsid w:val="00EA57E8"/>
    <w:rsid w:val="00EB0E1E"/>
    <w:rsid w:val="00EC269A"/>
    <w:rsid w:val="00F032CC"/>
    <w:rsid w:val="00F37853"/>
    <w:rsid w:val="00F674E0"/>
    <w:rsid w:val="00F6798C"/>
    <w:rsid w:val="00F76A97"/>
    <w:rsid w:val="00FD3392"/>
    <w:rsid w:val="00FF1922"/>
    <w:rsid w:val="00FF2C72"/>
    <w:rsid w:val="00FF59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9"/>
    <o:shapelayout v:ext="edit">
      <o:idmap v:ext="edit" data="1"/>
    </o:shapelayout>
  </w:shapeDefaults>
  <w:decimalSymbol w:val=","/>
  <w:listSeparator w:val=";"/>
  <w14:docId w14:val="6E866AD7"/>
  <w15:chartTrackingRefBased/>
  <w15:docId w15:val="{F30F4EAE-C2C6-4B44-90EA-406843A817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B07CB"/>
    <w:pPr>
      <w:spacing w:after="0" w:line="240" w:lineRule="auto"/>
      <w:ind w:firstLine="720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B608BC"/>
    <w:pPr>
      <w:keepNext/>
      <w:keepLines/>
      <w:outlineLvl w:val="0"/>
    </w:pPr>
    <w:rPr>
      <w:rFonts w:asciiTheme="majorHAnsi" w:eastAsiaTheme="majorEastAsia" w:hAnsiTheme="majorHAnsi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23154"/>
    <w:pPr>
      <w:keepNext/>
      <w:keepLines/>
      <w:outlineLvl w:val="1"/>
    </w:pPr>
    <w:rPr>
      <w:rFonts w:asciiTheme="majorHAnsi" w:eastAsiaTheme="majorEastAsia" w:hAnsiTheme="majorHAnsi" w:cstheme="majorBidi"/>
      <w:i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608BC"/>
    <w:rPr>
      <w:rFonts w:asciiTheme="majorHAnsi" w:eastAsiaTheme="majorEastAsia" w:hAnsiTheme="majorHAnsi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823154"/>
    <w:rPr>
      <w:rFonts w:asciiTheme="majorHAnsi" w:eastAsiaTheme="majorEastAsia" w:hAnsiTheme="majorHAnsi" w:cstheme="majorBidi"/>
      <w:i/>
      <w:sz w:val="28"/>
      <w:szCs w:val="26"/>
    </w:rPr>
  </w:style>
  <w:style w:type="paragraph" w:customStyle="1" w:styleId="Heading1withpagebreak">
    <w:name w:val="Heading 1 with page break"/>
    <w:basedOn w:val="1"/>
    <w:next w:val="a"/>
    <w:link w:val="Heading1withpagebreakChar"/>
    <w:qFormat/>
    <w:rsid w:val="00BB07CB"/>
    <w:pPr>
      <w:pageBreakBefore/>
      <w:jc w:val="center"/>
    </w:pPr>
    <w:rPr>
      <w:lang w:val="ru-RU"/>
    </w:rPr>
  </w:style>
  <w:style w:type="paragraph" w:styleId="a3">
    <w:name w:val="List Paragraph"/>
    <w:basedOn w:val="a"/>
    <w:uiPriority w:val="34"/>
    <w:qFormat/>
    <w:rsid w:val="00CD22B2"/>
    <w:pPr>
      <w:ind w:left="720"/>
      <w:contextualSpacing/>
    </w:pPr>
  </w:style>
  <w:style w:type="character" w:customStyle="1" w:styleId="Heading1withpagebreakChar">
    <w:name w:val="Heading 1 with page break Char"/>
    <w:basedOn w:val="10"/>
    <w:link w:val="Heading1withpagebreak"/>
    <w:rsid w:val="00BB07CB"/>
    <w:rPr>
      <w:rFonts w:asciiTheme="majorHAnsi" w:eastAsiaTheme="majorEastAsia" w:hAnsiTheme="majorHAnsi" w:cstheme="majorBidi"/>
      <w:b/>
      <w:sz w:val="28"/>
      <w:szCs w:val="32"/>
      <w:lang w:val="ru-RU"/>
    </w:rPr>
  </w:style>
  <w:style w:type="paragraph" w:customStyle="1" w:styleId="Code">
    <w:name w:val="Code"/>
    <w:basedOn w:val="a"/>
    <w:qFormat/>
    <w:rsid w:val="00BE5FC2"/>
    <w:pPr>
      <w:suppressAutoHyphens/>
      <w:autoSpaceDE w:val="0"/>
      <w:autoSpaceDN w:val="0"/>
      <w:adjustRightInd w:val="0"/>
      <w:contextualSpacing/>
    </w:pPr>
    <w:rPr>
      <w:rFonts w:ascii="Consolas" w:hAnsi="Consolas" w:cs="Consolas"/>
      <w:noProof/>
      <w:sz w:val="20"/>
      <w:szCs w:val="20"/>
    </w:rPr>
  </w:style>
  <w:style w:type="character" w:styleId="a4">
    <w:name w:val="Placeholder Text"/>
    <w:basedOn w:val="a0"/>
    <w:uiPriority w:val="99"/>
    <w:semiHidden/>
    <w:rsid w:val="00E774B1"/>
    <w:rPr>
      <w:color w:val="808080"/>
    </w:rPr>
  </w:style>
  <w:style w:type="paragraph" w:styleId="a5">
    <w:name w:val="TOC Heading"/>
    <w:basedOn w:val="1"/>
    <w:next w:val="a"/>
    <w:uiPriority w:val="39"/>
    <w:unhideWhenUsed/>
    <w:qFormat/>
    <w:rsid w:val="00BB07CB"/>
    <w:pPr>
      <w:spacing w:before="240"/>
      <w:jc w:val="center"/>
      <w:outlineLvl w:val="9"/>
    </w:pPr>
    <w:rPr>
      <w:sz w:val="32"/>
    </w:rPr>
  </w:style>
  <w:style w:type="paragraph" w:styleId="11">
    <w:name w:val="toc 1"/>
    <w:basedOn w:val="a"/>
    <w:next w:val="a"/>
    <w:autoRedefine/>
    <w:uiPriority w:val="39"/>
    <w:unhideWhenUsed/>
    <w:rsid w:val="00BB07CB"/>
    <w:pPr>
      <w:spacing w:after="100"/>
    </w:pPr>
  </w:style>
  <w:style w:type="character" w:styleId="a6">
    <w:name w:val="Hyperlink"/>
    <w:basedOn w:val="a0"/>
    <w:uiPriority w:val="99"/>
    <w:unhideWhenUsed/>
    <w:rsid w:val="00BB07CB"/>
    <w:rPr>
      <w:color w:val="5F5F5F" w:themeColor="hyperlink"/>
      <w:u w:val="single"/>
    </w:rPr>
  </w:style>
  <w:style w:type="paragraph" w:styleId="a7">
    <w:name w:val="caption"/>
    <w:basedOn w:val="a"/>
    <w:next w:val="a"/>
    <w:uiPriority w:val="35"/>
    <w:unhideWhenUsed/>
    <w:qFormat/>
    <w:rsid w:val="000031C7"/>
    <w:pPr>
      <w:spacing w:after="200"/>
    </w:pPr>
    <w:rPr>
      <w:i/>
      <w:iCs/>
      <w:color w:val="000000" w:themeColor="text2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C73E86"/>
    <w:pPr>
      <w:tabs>
        <w:tab w:val="center" w:pos="4680"/>
        <w:tab w:val="right" w:pos="9360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C73E86"/>
    <w:rPr>
      <w:sz w:val="28"/>
    </w:rPr>
  </w:style>
  <w:style w:type="paragraph" w:styleId="aa">
    <w:name w:val="footer"/>
    <w:basedOn w:val="a"/>
    <w:link w:val="ab"/>
    <w:uiPriority w:val="99"/>
    <w:unhideWhenUsed/>
    <w:rsid w:val="00C73E86"/>
    <w:pPr>
      <w:tabs>
        <w:tab w:val="center" w:pos="4680"/>
        <w:tab w:val="right" w:pos="9360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C73E86"/>
    <w:rPr>
      <w:sz w:val="28"/>
    </w:rPr>
  </w:style>
  <w:style w:type="paragraph" w:styleId="21">
    <w:name w:val="toc 2"/>
    <w:basedOn w:val="a"/>
    <w:next w:val="a"/>
    <w:autoRedefine/>
    <w:uiPriority w:val="39"/>
    <w:unhideWhenUsed/>
    <w:rsid w:val="000B50D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Drawing30.vsdx"/><Relationship Id="rId16" Type="http://schemas.openxmlformats.org/officeDocument/2006/relationships/package" Target="embeddings/Microsoft_Visio_Drawing4.vsdx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5.vsdx"/><Relationship Id="rId74" Type="http://schemas.openxmlformats.org/officeDocument/2006/relationships/image" Target="media/image35.png"/><Relationship Id="rId79" Type="http://schemas.openxmlformats.org/officeDocument/2006/relationships/image" Target="media/image40.png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82" Type="http://schemas.openxmlformats.org/officeDocument/2006/relationships/fontTable" Target="fontTable.xml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0.vsdx"/><Relationship Id="rId56" Type="http://schemas.openxmlformats.org/officeDocument/2006/relationships/package" Target="embeddings/Microsoft_Visio_Drawing24.vsdx"/><Relationship Id="rId64" Type="http://schemas.openxmlformats.org/officeDocument/2006/relationships/package" Target="embeddings/Microsoft_Visio_Drawing28.vsdx"/><Relationship Id="rId69" Type="http://schemas.openxmlformats.org/officeDocument/2006/relationships/image" Target="media/image32.emf"/><Relationship Id="rId77" Type="http://schemas.openxmlformats.org/officeDocument/2006/relationships/image" Target="media/image38.png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2.vsdx"/><Relationship Id="rId80" Type="http://schemas.openxmlformats.org/officeDocument/2006/relationships/image" Target="media/image41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3.vsdx"/><Relationship Id="rId62" Type="http://schemas.openxmlformats.org/officeDocument/2006/relationships/package" Target="embeddings/Microsoft_Visio_Drawing27.vsdx"/><Relationship Id="rId70" Type="http://schemas.openxmlformats.org/officeDocument/2006/relationships/package" Target="embeddings/Microsoft_Visio_Drawing31.vsdx"/><Relationship Id="rId75" Type="http://schemas.openxmlformats.org/officeDocument/2006/relationships/image" Target="media/image36.png"/><Relationship Id="rId83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60" Type="http://schemas.openxmlformats.org/officeDocument/2006/relationships/package" Target="embeddings/Microsoft_Visio_Drawing26.vsdx"/><Relationship Id="rId65" Type="http://schemas.openxmlformats.org/officeDocument/2006/relationships/image" Target="media/image30.emf"/><Relationship Id="rId73" Type="http://schemas.openxmlformats.org/officeDocument/2006/relationships/image" Target="media/image34.png"/><Relationship Id="rId78" Type="http://schemas.openxmlformats.org/officeDocument/2006/relationships/image" Target="media/image39.png"/><Relationship Id="rId8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17.emf"/><Relationship Id="rId34" Type="http://schemas.openxmlformats.org/officeDocument/2006/relationships/package" Target="embeddings/Microsoft_Visio_Drawing13.vsdx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25.emf"/><Relationship Id="rId76" Type="http://schemas.openxmlformats.org/officeDocument/2006/relationships/image" Target="media/image37.png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8.vsdx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66" Type="http://schemas.openxmlformats.org/officeDocument/2006/relationships/package" Target="embeddings/Microsoft_Visio_Drawing29.vsdx"/></Relationship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6</TotalTime>
  <Pages>65</Pages>
  <Words>4880</Words>
  <Characters>27821</Characters>
  <Application>Microsoft Office Word</Application>
  <DocSecurity>0</DocSecurity>
  <Lines>231</Lines>
  <Paragraphs>6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2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roslav Vorobev</dc:creator>
  <cp:keywords/>
  <dc:description/>
  <cp:lastModifiedBy>Пользователь</cp:lastModifiedBy>
  <cp:revision>55</cp:revision>
  <cp:lastPrinted>2021-05-27T04:34:00Z</cp:lastPrinted>
  <dcterms:created xsi:type="dcterms:W3CDTF">2021-03-22T23:16:00Z</dcterms:created>
  <dcterms:modified xsi:type="dcterms:W3CDTF">2022-05-11T07:06:00Z</dcterms:modified>
</cp:coreProperties>
</file>